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5F34F5A2"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r w:rsidR="003037C9" w:rsidRPr="00CF512D">
              <w:t>d</w:t>
            </w:r>
            <w:ins w:id="0" w:author="Jens-Rainer Ohm" w:date="2022-10-27T08:52:00Z">
              <w:r w:rsidR="00303C32">
                <w:t>8</w:t>
              </w:r>
            </w:ins>
            <w:del w:id="1" w:author="Jens-Rainer Ohm" w:date="2022-10-27T08:52:00Z">
              <w:r w:rsidR="003037C9" w:rsidDel="00303C32">
                <w:delText>7</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592F9382"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w:t>
      </w:r>
      <w:ins w:id="5" w:author="Jens-Rainer Ohm" w:date="2022-10-27T17:40:00Z">
        <w:r w:rsidR="002F61C3">
          <w:t xml:space="preserve">13 and </w:t>
        </w:r>
        <w:r w:rsidR="002F61C3" w:rsidRPr="00CF512D">
          <w:t>1</w:t>
        </w:r>
        <w:r w:rsidR="002F61C3">
          <w:t>6</w:t>
        </w:r>
        <w:r w:rsidR="002F61C3" w:rsidRPr="00CF512D">
          <w:t xml:space="preserve"> – </w:t>
        </w:r>
      </w:ins>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ins w:id="6" w:author="Jens-Rainer Ohm" w:date="2022-10-27T17:41:00Z">
        <w:r w:rsidR="002F61C3">
          <w:t>14</w:t>
        </w:r>
        <w:r w:rsidR="002F61C3" w:rsidRPr="00CF512D">
          <w:t xml:space="preserve"> – 2</w:t>
        </w:r>
        <w:r w:rsidR="002F61C3">
          <w:t>1</w:t>
        </w:r>
      </w:ins>
      <w:r w:rsidR="00617417" w:rsidRPr="00CF512D">
        <w:t>July 2023 under ITU-T SG16 auspices</w:t>
      </w:r>
      <w:del w:id="7" w:author="Jens-Rainer Ohm" w:date="2022-10-27T17:41:00Z">
        <w:r w:rsidR="00DA0AD8" w:rsidRPr="00CF512D" w:rsidDel="002F61C3">
          <w:delText xml:space="preserve">, date </w:delText>
        </w:r>
        <w:r w:rsidR="00814E4A" w:rsidRPr="00CF512D" w:rsidDel="002F61C3">
          <w:delText xml:space="preserve">and location </w:delText>
        </w:r>
        <w:r w:rsidR="00DA0AD8" w:rsidRPr="00CF512D" w:rsidDel="002F61C3">
          <w:delText>t.b.d.</w:delText>
        </w:r>
      </w:del>
      <w:ins w:id="8" w:author="Jens-Rainer Ohm" w:date="2022-10-27T17:41:00Z">
        <w:r w:rsidR="002F61C3">
          <w:t xml:space="preserve"> in Geneva, CH</w:t>
        </w:r>
      </w:ins>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w:t>
      </w:r>
      <w:r w:rsidR="009A22B1" w:rsidRPr="00CF512D">
        <w:lastRenderedPageBreak/>
        <w:t>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9" w:name="_Ref104396726"/>
      <w:r w:rsidRPr="00CF512D">
        <w:t>Administrative topics</w:t>
      </w:r>
      <w:bookmarkEnd w:id="9"/>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10"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10"/>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11"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11"/>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12"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lastRenderedPageBreak/>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2"/>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w:t>
      </w:r>
      <w:r w:rsidRPr="00CF512D">
        <w:lastRenderedPageBreak/>
        <w:t xml:space="preserve">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13" w:name="_Ref369460175"/>
      <w:r w:rsidRPr="00CF512D">
        <w:t>Late and incomplete document considerations</w:t>
      </w:r>
      <w:bookmarkEnd w:id="13"/>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lastRenderedPageBreak/>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1E5C606F"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del w:id="14" w:author="Jens-Rainer Ohm" w:date="2022-10-27T17:25:00Z">
        <w:r w:rsidR="00FC7188" w:rsidDel="00025A4E">
          <w:delText xml:space="preserve">… </w:delText>
        </w:r>
      </w:del>
      <w:ins w:id="15" w:author="Jens-Rainer Ohm" w:date="2022-10-27T17:25:00Z">
        <w:r w:rsidR="00025A4E">
          <w:t>JVET-AB0278</w:t>
        </w:r>
      </w:ins>
      <w:r w:rsidR="00E373FF" w:rsidRPr="00CF512D">
        <w:t>.</w:t>
      </w:r>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6" w:name="_Ref525484014"/>
      <w:r w:rsidRPr="00CF512D">
        <w:t xml:space="preserve">Outputs of </w:t>
      </w:r>
      <w:r w:rsidR="00E06519" w:rsidRPr="00CF512D">
        <w:t xml:space="preserve">the </w:t>
      </w:r>
      <w:r w:rsidRPr="00CF512D">
        <w:t>preceding meeting</w:t>
      </w:r>
      <w:bookmarkEnd w:id="16"/>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w:t>
      </w:r>
      <w:r w:rsidR="00552204" w:rsidRPr="00CF512D">
        <w:lastRenderedPageBreak/>
        <w:t xml:space="preserve">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25A4E"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25A4E"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025A4E"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25A4E"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25A4E"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3923BAFB"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w:t>
      </w:r>
      <w:r w:rsidR="00154DF5">
        <w:t xml:space="preserve">and </w:t>
      </w:r>
      <w:r w:rsidR="00154DF5" w:rsidRPr="0094124A">
        <w:rPr>
          <w:highlight w:val="yellow"/>
        </w:rPr>
        <w:t>NCS?</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lastRenderedPageBreak/>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7"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8" w:name="_Hlk60775606"/>
      <w:bookmarkEnd w:id="17"/>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8"/>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9" w:name="_Hlk84165550"/>
      <w:r w:rsidRPr="00CF512D">
        <w:rPr>
          <w:b/>
        </w:rPr>
        <w:t>DIMD</w:t>
      </w:r>
      <w:r w:rsidRPr="00CF512D">
        <w:t>: Decoder intra mode derivation</w:t>
      </w:r>
    </w:p>
    <w:bookmarkEnd w:id="19"/>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lastRenderedPageBreak/>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lastRenderedPageBreak/>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0" w:name="_Hlk84165563"/>
      <w:r w:rsidRPr="00CF512D">
        <w:rPr>
          <w:b/>
        </w:rPr>
        <w:t>TIMD</w:t>
      </w:r>
      <w:r w:rsidRPr="00CF512D">
        <w:t>: Template-based intra mode derivation</w:t>
      </w:r>
    </w:p>
    <w:bookmarkEnd w:id="20"/>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lastRenderedPageBreak/>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w:t>
      </w:r>
      <w:r w:rsidRPr="00CF512D">
        <w:lastRenderedPageBreak/>
        <w:t>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21" w:name="_Ref43878169"/>
      <w:r w:rsidRPr="00CF512D">
        <w:rPr>
          <w:lang w:val="en-CA"/>
        </w:rPr>
        <w:t>Opening remarks</w:t>
      </w:r>
      <w:bookmarkEnd w:id="21"/>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lastRenderedPageBreak/>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22" w:name="_Hlk95733598"/>
      <w:bookmarkStart w:id="23" w:name="_Hlk95733513"/>
      <w:r w:rsidRPr="00CF512D">
        <w:t>approved 2020-08-29</w:t>
      </w:r>
      <w:bookmarkEnd w:id="22"/>
      <w:r w:rsidRPr="00CF512D">
        <w:t>, published 2020-11-10</w:t>
      </w:r>
      <w:bookmarkEnd w:id="23"/>
    </w:p>
    <w:p w14:paraId="36BED7F4" w14:textId="758740DE" w:rsidR="00E80C2B" w:rsidRPr="00CF512D" w:rsidRDefault="00E80C2B" w:rsidP="00430D17">
      <w:pPr>
        <w:pStyle w:val="Aufzhlungszeichen2"/>
        <w:numPr>
          <w:ilvl w:val="2"/>
          <w:numId w:val="19"/>
        </w:numPr>
      </w:pPr>
      <w:bookmarkStart w:id="24" w:name="_Hlk95733526"/>
      <w:r w:rsidRPr="00CF512D">
        <w:t>ISO/IEC 23090-3:2021 (Ed. 1) published 2021-02-16</w:t>
      </w:r>
      <w:bookmarkEnd w:id="24"/>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lastRenderedPageBreak/>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25"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25"/>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lastRenderedPageBreak/>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6" w:name="_Ref111385359"/>
      <w:r w:rsidRPr="00CF512D">
        <w:rPr>
          <w:lang w:val="en-CA"/>
        </w:rPr>
        <w:t>Scheduling of discussions</w:t>
      </w:r>
      <w:bookmarkEnd w:id="26"/>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lastRenderedPageBreak/>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lastRenderedPageBreak/>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Aufzhlungszeichen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78C98F9" w:rsidR="000E46B9" w:rsidRPr="00CF512D" w:rsidRDefault="0056113F" w:rsidP="00430D17">
      <w:pPr>
        <w:pStyle w:val="Aufzhlungszeichen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Aufzhlungszeichen2"/>
        <w:keepNext/>
        <w:numPr>
          <w:ilvl w:val="1"/>
          <w:numId w:val="9"/>
        </w:numPr>
      </w:pPr>
      <w:r>
        <w:t>1430-1545 VCEG meeting (outside JVET)</w:t>
      </w:r>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1BA52ED7" w:rsidR="00B0113E" w:rsidRDefault="00896DA5" w:rsidP="003733CC">
      <w:pPr>
        <w:pStyle w:val="Aufzhlungszeichen2"/>
        <w:numPr>
          <w:ilvl w:val="2"/>
          <w:numId w:val="9"/>
        </w:numPr>
      </w:pPr>
      <w:r>
        <w:t>1600</w:t>
      </w:r>
      <w:r w:rsidR="0047467A">
        <w:t>-</w:t>
      </w:r>
      <w:r w:rsidR="00D72364">
        <w:t>XXXX</w:t>
      </w:r>
      <w:r>
        <w:t xml:space="preserve"> </w:t>
      </w:r>
      <w:r w:rsidR="00B0113E">
        <w:t>BoG (with AG 5) on planning verification test</w:t>
      </w:r>
      <w:r w:rsidR="007B10E3">
        <w:t>s</w:t>
      </w:r>
    </w:p>
    <w:p w14:paraId="01AB4EFB" w14:textId="04A7160B" w:rsidR="003733CC" w:rsidRDefault="00B0113E" w:rsidP="003733CC">
      <w:pPr>
        <w:pStyle w:val="Aufzhlungszeichen2"/>
        <w:numPr>
          <w:ilvl w:val="2"/>
          <w:numId w:val="9"/>
        </w:numPr>
      </w:pPr>
      <w:r>
        <w:t>1600</w:t>
      </w:r>
      <w:r w:rsidR="003733CC" w:rsidRPr="00CF512D">
        <w:t>–</w:t>
      </w:r>
      <w:r>
        <w:t>1</w:t>
      </w:r>
      <w:r w:rsidR="00CC02E3">
        <w:t>73</w:t>
      </w:r>
      <w:r>
        <w:t>0</w:t>
      </w:r>
      <w:r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Aufzhlungszeichen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5FDF3CB1"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r w:rsidR="00CC02E3">
        <w:t>HLS revisits, review DoC</w:t>
      </w:r>
      <w:ins w:id="27" w:author="Jens-Rainer Ohm" w:date="2022-10-27T09:05:00Z">
        <w:r w:rsidR="00C322C5">
          <w:t>, output document planning</w:t>
        </w:r>
      </w:ins>
      <w:r w:rsidR="003037C9">
        <w:t>, EE planning</w:t>
      </w:r>
      <w:ins w:id="28" w:author="Jens-Rainer Ohm" w:date="2022-10-27T11:01:00Z">
        <w:r w:rsidR="00861BAF">
          <w:t>, liaisons</w:t>
        </w:r>
      </w:ins>
      <w:del w:id="29" w:author="Jens-Rainer Ohm" w:date="2022-10-27T09:05:00Z">
        <w:r w:rsidR="003037C9" w:rsidDel="00C322C5">
          <w:delText>, output document planning</w:delText>
        </w:r>
      </w:del>
    </w:p>
    <w:p w14:paraId="55668A55" w14:textId="35788480" w:rsidR="00AC7A21" w:rsidRDefault="00AC7A21" w:rsidP="00303C32">
      <w:pPr>
        <w:pStyle w:val="Aufzhlungszeichen2"/>
        <w:keepNext/>
        <w:numPr>
          <w:ilvl w:val="1"/>
          <w:numId w:val="9"/>
        </w:numPr>
      </w:pPr>
      <w:r>
        <w:lastRenderedPageBreak/>
        <w:t xml:space="preserve">1400-1430 Joint with AG 5, WG 2, WG 4 on subjective tests ECM vs. VTM </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22F2BB45" w:rsidR="003733CC" w:rsidRPr="00CF512D" w:rsidRDefault="003733CC" w:rsidP="003733CC">
      <w:pPr>
        <w:pStyle w:val="Aufzhlungszeichen2"/>
        <w:numPr>
          <w:ilvl w:val="2"/>
          <w:numId w:val="9"/>
        </w:numPr>
      </w:pPr>
      <w:r>
        <w:t>1</w:t>
      </w:r>
      <w:r w:rsidR="0011196D">
        <w:t>5</w:t>
      </w:r>
      <w:r>
        <w:t>00</w:t>
      </w:r>
      <w:r w:rsidRPr="00CF512D">
        <w:t>–</w:t>
      </w:r>
      <w:del w:id="30" w:author="Jens-Rainer Ohm" w:date="2022-10-27T14:59:00Z">
        <w:r w:rsidR="0011196D" w:rsidDel="00515FE7">
          <w:delText xml:space="preserve">1800 </w:delText>
        </w:r>
      </w:del>
      <w:ins w:id="31" w:author="Jens-Rainer Ohm" w:date="2022-10-27T14:59:00Z">
        <w:r w:rsidR="00515FE7">
          <w:t xml:space="preserve">1700 </w:t>
        </w:r>
      </w:ins>
      <w:r w:rsidR="0011196D">
        <w:t xml:space="preserve">Plenary: </w:t>
      </w:r>
      <w:r w:rsidR="0011196D" w:rsidRPr="0011196D">
        <w:t>Wrapup, output doc reviews</w:t>
      </w:r>
      <w:r w:rsidR="00F80F7A">
        <w:t>/approvals</w:t>
      </w:r>
      <w:r w:rsidR="0011196D" w:rsidRPr="0011196D">
        <w:t xml:space="preserve">, </w:t>
      </w:r>
      <w:del w:id="32" w:author="Jens-Rainer Ohm" w:date="2022-10-27T11:02:00Z">
        <w:r w:rsidR="00F80F7A" w:rsidDel="00861BAF">
          <w:delText xml:space="preserve">liaisons, </w:delText>
        </w:r>
      </w:del>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244DF674"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F80F7A">
        <w:t xml:space="preserve">liaisons, draft </w:t>
      </w:r>
      <w:r w:rsidR="00F80F7A" w:rsidRPr="0011196D">
        <w:t>recommendations,</w:t>
      </w:r>
      <w:r w:rsidR="00F80F7A">
        <w:t xml:space="preserve"> </w:t>
      </w:r>
      <w:r w:rsidR="00F80F7A" w:rsidRPr="0011196D">
        <w:t>AHG setup</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33" w:name="_Ref298716123"/>
      <w:bookmarkStart w:id="34" w:name="_Ref502857719"/>
      <w:r w:rsidRPr="00CF512D">
        <w:rPr>
          <w:lang w:val="en-CA"/>
        </w:rPr>
        <w:t>Contribution topic overview</w:t>
      </w:r>
      <w:bookmarkEnd w:id="33"/>
      <w:bookmarkEnd w:id="34"/>
    </w:p>
    <w:p w14:paraId="0343D177" w14:textId="7AFA93A4" w:rsidR="00556EEC" w:rsidRPr="00CF512D" w:rsidRDefault="00BC2EF4" w:rsidP="00430D17">
      <w:pPr>
        <w:keepNext/>
      </w:pPr>
      <w:bookmarkStart w:id="35"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35"/>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36B338E9"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36080C4D"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del w:id="36" w:author="Jens-Rainer Ohm" w:date="2022-10-27T09:02:00Z">
        <w:r w:rsidR="00C93B4A" w:rsidRPr="00B3778F" w:rsidDel="00C322C5">
          <w:rPr>
            <w:highlight w:val="yellow"/>
          </w:rPr>
          <w:delText>1</w:delText>
        </w:r>
        <w:r w:rsidR="00C93B4A" w:rsidRPr="00A35725" w:rsidDel="00C322C5">
          <w:rPr>
            <w:highlight w:val="yellow"/>
          </w:rPr>
          <w:delText>TBP</w:delText>
        </w:r>
      </w:del>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Aufzhlungszeichen2"/>
        <w:numPr>
          <w:ilvl w:val="1"/>
          <w:numId w:val="9"/>
        </w:numPr>
      </w:pPr>
      <w:r w:rsidRPr="00CF512D">
        <w:t>Software development (</w:t>
      </w:r>
      <w:r w:rsidR="0062204E">
        <w:t>6</w:t>
      </w:r>
      <w:r w:rsidRPr="00CF512D">
        <w:t>)</w:t>
      </w:r>
    </w:p>
    <w:p w14:paraId="24B71D1A" w14:textId="34E5F8C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Aufzhlungszeichen2"/>
        <w:numPr>
          <w:ilvl w:val="1"/>
          <w:numId w:val="9"/>
        </w:numPr>
      </w:pPr>
      <w:r>
        <w:t>Use cases of standards related to specific applications (</w:t>
      </w:r>
      <w:r w:rsidR="0011196D">
        <w:t>3</w:t>
      </w:r>
      <w:r>
        <w:t>)</w:t>
      </w:r>
    </w:p>
    <w:p w14:paraId="49276A86" w14:textId="12FE7A70" w:rsidR="00556EEC" w:rsidRPr="00CF512D" w:rsidRDefault="002311AE" w:rsidP="00430D17">
      <w:pPr>
        <w:pStyle w:val="Aufzhlungszeichen2"/>
        <w:keepNext/>
        <w:numPr>
          <w:ilvl w:val="0"/>
          <w:numId w:val="2"/>
        </w:numPr>
      </w:pPr>
      <w:r w:rsidRPr="00CF512D">
        <w:lastRenderedPageBreak/>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37"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37"/>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25A4E"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38" w:name="_Hlk60808564"/>
      <w:r w:rsidRPr="00474825">
        <w:lastRenderedPageBreak/>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lastRenderedPageBreak/>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w:t>
      </w:r>
      <w:r w:rsidRPr="00474825">
        <w:lastRenderedPageBreak/>
        <w:t xml:space="preserve">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38"/>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025A4E"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 xml:space="preserve">This document contains the draft text toward a 3rd edition of Coding-independent code points for video signal type identification (Rec. ITU-T H.273 | ISO/IEC 23091-2). Text modifications are </w:t>
      </w:r>
      <w:r>
        <w:lastRenderedPageBreak/>
        <w:t>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 xml:space="preserve">This document contains a draft amendment for changes to the Versatile Video Coding (VVC) standard (ITU T H.266 | ISO/IEC 23090-3). This amendment includes the following: 1) the support </w:t>
      </w:r>
      <w:r>
        <w:lastRenderedPageBreak/>
        <w:t>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lastRenderedPageBreak/>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lastRenderedPageBreak/>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025A4E"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lastRenderedPageBreak/>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lastRenderedPageBreak/>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lastRenderedPageBreak/>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lastRenderedPageBreak/>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lastRenderedPageBreak/>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lastRenderedPageBreak/>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lastRenderedPageBreak/>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lastRenderedPageBreak/>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lastRenderedPageBreak/>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lastRenderedPageBreak/>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39" w:name="_Ref525681411"/>
      <w:r w:rsidRPr="007B2DFC">
        <w:lastRenderedPageBreak/>
        <w:t>The following tables are for PERP and GCMP coding comparison between VTM-18.0 and HM-16.22 (HM as anchor), respectively.</w:t>
      </w:r>
    </w:p>
    <w:bookmarkEnd w:id="3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lastRenderedPageBreak/>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25B3AD25" w:rsidR="00120689" w:rsidRDefault="00120689" w:rsidP="007B2DFC">
      <w:r>
        <w:lastRenderedPageBreak/>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025A4E"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25A4E"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25A4E"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25A4E"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25A4E"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25A4E"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25A4E"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lastRenderedPageBreak/>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025A4E"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lastRenderedPageBreak/>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lastRenderedPageBreak/>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lastRenderedPageBreak/>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025A4E"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lastRenderedPageBreak/>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lastRenderedPageBreak/>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lastRenderedPageBreak/>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lastRenderedPageBreak/>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40" w:name="_Hlk117694352"/>
      <w:r>
        <w:t>It was decided that the ECM branch (not the EE branches) shall be made publicly available.</w:t>
      </w:r>
    </w:p>
    <w:bookmarkEnd w:id="40"/>
    <w:p w14:paraId="69AD9EA5" w14:textId="77777777" w:rsidR="006D7A68" w:rsidRPr="006D7A68" w:rsidRDefault="006D7A68" w:rsidP="006D7A68"/>
    <w:p w14:paraId="5EEAEB0E" w14:textId="27CDF87D" w:rsidR="006D7A68" w:rsidRDefault="00025A4E"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lastRenderedPageBreak/>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025A4E"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025A4E"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lastRenderedPageBreak/>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lastRenderedPageBreak/>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lastRenderedPageBreak/>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13CB5176" w14:textId="77777777" w:rsidR="00852C65" w:rsidRPr="006D7A68" w:rsidRDefault="00852C65" w:rsidP="00852C65"/>
    <w:p w14:paraId="4357EB9F" w14:textId="0EE2DD51" w:rsidR="006D7A68" w:rsidRDefault="00025A4E"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lastRenderedPageBreak/>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025A4E"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lastRenderedPageBreak/>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lastRenderedPageBreak/>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lastRenderedPageBreak/>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lastRenderedPageBreak/>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025A4E"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025A4E"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025A4E"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025A4E"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025A4E"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025A4E"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025A4E"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025A4E"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025A4E"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025A4E"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025A4E"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025A4E"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025A4E"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025A4E"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025A4E"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025A4E"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025A4E"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025A4E"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025A4E"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025A4E"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025A4E"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 xml:space="preserve">AHG11: Lightweight CNN filter for RPR-based SR </w:t>
            </w:r>
            <w:r w:rsidRPr="00F806E1">
              <w:rPr>
                <w:lang w:val="en-US"/>
              </w:rPr>
              <w:lastRenderedPageBreak/>
              <w:t>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025A4E"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025A4E"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025A4E"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025A4E"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025A4E"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025A4E"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025A4E"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025A4E"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025A4E"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025A4E"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025A4E"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025A4E"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025A4E"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025A4E"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025A4E"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025A4E"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025A4E"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025A4E"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025A4E"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025A4E"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025A4E"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025A4E"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025A4E"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025A4E"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025A4E"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025A4E"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025A4E"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025A4E"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025A4E"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025A4E"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025A4E"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025A4E"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025A4E"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025A4E"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025A4E"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025A4E"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025A4E"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025A4E"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025A4E"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025A4E"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025A4E"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025A4E"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025A4E"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025A4E"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025A4E"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025A4E"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025A4E"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025A4E"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025A4E"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025A4E"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025A4E"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025A4E"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025A4E"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025A4E"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025A4E"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025A4E"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025A4E"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025A4E"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025A4E"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025A4E"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025A4E"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025A4E"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025A4E"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025A4E"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025A4E"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025A4E"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025A4E"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025A4E"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025A4E"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025A4E"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025A4E"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025A4E"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025A4E"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025A4E"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025A4E"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025A4E"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025A4E"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025A4E"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025A4E"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025A4E"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025A4E"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025A4E"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025A4E"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025A4E"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025A4E"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025A4E"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025A4E"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025A4E"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025A4E"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025A4E"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025A4E"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025A4E"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025A4E"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025A4E"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025A4E"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025A4E"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025A4E"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025A4E"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025A4E"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025A4E"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025A4E"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025A4E"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025A4E"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025A4E"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025A4E"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025A4E"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025A4E"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025A4E"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025A4E"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025A4E"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025A4E"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025A4E"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025A4E"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025A4E"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025A4E"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025A4E"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025A4E"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025A4E"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025A4E"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025A4E"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025A4E"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025A4E"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 xml:space="preserve">Crosscheck of JVET-AB0160 ([AHG11] Combination of chroma order adjustment and </w:t>
            </w:r>
            <w:r w:rsidRPr="00F806E1">
              <w:rPr>
                <w:lang w:val="en-US"/>
              </w:rPr>
              <w:lastRenderedPageBreak/>
              <w:t>residual adjustment for NNLF)</w:t>
            </w:r>
          </w:p>
        </w:tc>
        <w:tc>
          <w:tcPr>
            <w:tcW w:w="3163" w:type="pct"/>
            <w:noWrap/>
            <w:vAlign w:val="center"/>
          </w:tcPr>
          <w:p w14:paraId="1B2A86F8" w14:textId="77777777" w:rsidR="00F806E1" w:rsidRPr="00F806E1" w:rsidRDefault="00025A4E"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025A4E"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lastRenderedPageBreak/>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lastRenderedPageBreak/>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lastRenderedPageBreak/>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lastRenderedPageBreak/>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025A4E"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lastRenderedPageBreak/>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41" w:name="_Ref383632975"/>
      <w:bookmarkStart w:id="42" w:name="_Ref12827018"/>
      <w:bookmarkStart w:id="43" w:name="_Ref79763414"/>
      <w:r w:rsidRPr="00CF512D">
        <w:t>Project development</w:t>
      </w:r>
      <w:bookmarkEnd w:id="41"/>
      <w:bookmarkEnd w:id="42"/>
      <w:r w:rsidR="00F8123E" w:rsidRPr="00CF512D">
        <w:t xml:space="preserve"> (</w:t>
      </w:r>
      <w:r w:rsidR="0011196D">
        <w:t>25</w:t>
      </w:r>
      <w:r w:rsidR="00F8123E" w:rsidRPr="00CF512D">
        <w:t>)</w:t>
      </w:r>
      <w:bookmarkEnd w:id="43"/>
    </w:p>
    <w:p w14:paraId="3B3C001E" w14:textId="0F7F6B5E" w:rsidR="00E55329" w:rsidRPr="00CF512D" w:rsidRDefault="00E55329" w:rsidP="00430D17">
      <w:pPr>
        <w:pStyle w:val="berschrift2"/>
        <w:rPr>
          <w:lang w:val="en-CA"/>
        </w:rPr>
      </w:pPr>
      <w:bookmarkStart w:id="44" w:name="_Ref61274023"/>
      <w:bookmarkStart w:id="45" w:name="_Ref4665833"/>
      <w:bookmarkStart w:id="46"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44"/>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25A4E"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025A4E"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47"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45"/>
      <w:bookmarkEnd w:id="46"/>
      <w:bookmarkEnd w:id="47"/>
    </w:p>
    <w:p w14:paraId="69E14D3A" w14:textId="273F7076" w:rsidR="00265795" w:rsidRPr="00CF512D" w:rsidRDefault="00762FC2" w:rsidP="00430D17">
      <w:bookmarkStart w:id="48"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25A4E"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lastRenderedPageBreak/>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lastRenderedPageBreak/>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025A4E"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0394C401" w:rsidR="00685D11" w:rsidRPr="00685D11" w:rsidRDefault="00685D11" w:rsidP="00685D11">
      <w:pPr>
        <w:rPr>
          <w:lang w:val="en-CA"/>
        </w:rPr>
      </w:pPr>
      <w:r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49"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48"/>
      <w:bookmarkEnd w:id="49"/>
    </w:p>
    <w:p w14:paraId="1129D284" w14:textId="21F7D4D6" w:rsidR="00762FC2" w:rsidRPr="00CF512D" w:rsidRDefault="00762FC2" w:rsidP="00762FC2">
      <w:bookmarkStart w:id="50" w:name="_Ref43056510"/>
      <w:bookmarkStart w:id="51"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25A4E"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 xml:space="preserve">nd Flikr2K datasets to test the performance of ECM on images of various subjects. Experimental results show -6.91%/-17.03%/-17.30% and -6.58%/-14.81%/-15.20% (All-intra, Y/U/V) on DIV2K and </w:t>
      </w:r>
      <w:r w:rsidRPr="00087B01">
        <w:rPr>
          <w:lang w:val="en-CA"/>
        </w:rPr>
        <w:lastRenderedPageBreak/>
        <w:t>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025A4E"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77777777" w:rsidR="004E476C" w:rsidRPr="004E476C" w:rsidRDefault="004E476C" w:rsidP="004E476C">
      <w:pPr>
        <w:rPr>
          <w:lang w:val="en-CA"/>
        </w:rPr>
      </w:pPr>
      <w:r w:rsidRPr="004E476C">
        <w:rPr>
          <w:lang w:val="en-CA"/>
        </w:rPr>
        <w:t xml:space="preserve">A first task was to reproduce the JVET-U0007 results. Regarding class H1, Dolby and Interdigital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NHK and Interdigital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52"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52"/>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53"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53"/>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54"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54"/>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lastRenderedPageBreak/>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50"/>
    </w:p>
    <w:p w14:paraId="5262332E" w14:textId="579C4199" w:rsidR="006D7A68" w:rsidRPr="00CF512D" w:rsidRDefault="006D7A68" w:rsidP="006D7A68">
      <w:bookmarkStart w:id="55"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25A4E"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025A4E"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lastRenderedPageBreak/>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025A4E"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w:t>
      </w:r>
      <w:r w:rsidRPr="000D0998">
        <w:rPr>
          <w:lang w:val="en-US"/>
        </w:rPr>
        <w:lastRenderedPageBreak/>
        <w:t xml:space="preserve">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025A4E"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56" w:name="_Ref93336870"/>
      <w:r w:rsidRPr="00CF512D">
        <w:rPr>
          <w:lang w:val="en-CA"/>
        </w:rPr>
        <w:t>Test material (</w:t>
      </w:r>
      <w:r w:rsidR="00E30856">
        <w:rPr>
          <w:lang w:val="en-CA"/>
        </w:rPr>
        <w:t>0</w:t>
      </w:r>
      <w:r w:rsidRPr="00CF512D">
        <w:rPr>
          <w:lang w:val="en-CA"/>
        </w:rPr>
        <w:t>)</w:t>
      </w:r>
      <w:bookmarkEnd w:id="55"/>
      <w:bookmarkEnd w:id="56"/>
    </w:p>
    <w:p w14:paraId="4A388ACD" w14:textId="77777777" w:rsidR="00E30856" w:rsidRDefault="00E30856" w:rsidP="00E30856">
      <w:bookmarkStart w:id="57"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57"/>
    </w:p>
    <w:p w14:paraId="56A56E84" w14:textId="0E11B073" w:rsidR="00265795" w:rsidRDefault="000D1F95" w:rsidP="000D1F95">
      <w:bookmarkStart w:id="58"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58"/>
    </w:p>
    <w:p w14:paraId="512113D6" w14:textId="739266B3" w:rsidR="00762FC2" w:rsidRPr="00CF512D" w:rsidRDefault="00762FC2" w:rsidP="00762FC2">
      <w:bookmarkStart w:id="59" w:name="_Ref79763618"/>
      <w:bookmarkStart w:id="60" w:name="_Ref475640122"/>
      <w:bookmarkEnd w:id="51"/>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25A4E"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4EC64A1D"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w:t>
      </w:r>
      <w:r w:rsidRPr="00DC046E">
        <w:rPr>
          <w:lang w:val="en-CA"/>
        </w:rPr>
        <w:lastRenderedPageBreak/>
        <w:t xml:space="preserve">be signalled in the VPS. Due to this limitation, VTM-18.0 does not work properly in the case of multiple PTL signalling for different OLSs such as applying Main 10 profile to the base layer and Multilayer Main 10 profile to the enhancement layer. </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77777777" w:rsidR="00DC046E" w:rsidRPr="00DC046E" w:rsidRDefault="00DC046E" w:rsidP="00DC046E">
      <w:pPr>
        <w:numPr>
          <w:ilvl w:val="0"/>
          <w:numId w:val="184"/>
        </w:numPr>
        <w:rPr>
          <w:lang w:val="en-CA"/>
        </w:rPr>
      </w:pPr>
      <w:r w:rsidRPr="00DC046E">
        <w:rPr>
          <w:lang w:val="en-CA"/>
        </w:rPr>
        <w:t xml:space="preserve">The same profile applying to multiple independent layers </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proofErr w:type="gramStart"/>
      <w:r w:rsidRPr="00303C32">
        <w:rPr>
          <w:highlight w:val="yellow"/>
        </w:rPr>
        <w:t>Decision(</w:t>
      </w:r>
      <w:proofErr w:type="gramEnd"/>
      <w:r w:rsidRPr="00303C32">
        <w:rPr>
          <w:highlight w:val="yellow"/>
        </w:rPr>
        <w:t>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61" w:name="_Ref93153656"/>
      <w:r w:rsidRPr="00CF512D">
        <w:rPr>
          <w:lang w:val="en-CA"/>
        </w:rPr>
        <w:t>Software development (</w:t>
      </w:r>
      <w:r w:rsidR="0062204E">
        <w:rPr>
          <w:lang w:val="en-CA"/>
        </w:rPr>
        <w:t>6</w:t>
      </w:r>
      <w:r w:rsidRPr="00CF512D">
        <w:rPr>
          <w:lang w:val="en-CA"/>
        </w:rPr>
        <w:t>)</w:t>
      </w:r>
      <w:bookmarkEnd w:id="59"/>
      <w:bookmarkEnd w:id="61"/>
    </w:p>
    <w:p w14:paraId="71ED9D6F" w14:textId="71184CB5" w:rsidR="00762FC2" w:rsidRDefault="00762FC2" w:rsidP="00762FC2">
      <w:bookmarkStart w:id="62" w:name="_Ref63928316"/>
      <w:bookmarkStart w:id="63"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25A4E"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lastRenderedPageBreak/>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025A4E"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lastRenderedPageBreak/>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lastRenderedPageBreak/>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lastRenderedPageBreak/>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lastRenderedPageBreak/>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025A4E"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w:t>
      </w:r>
      <w:r w:rsidR="004415A2" w:rsidRPr="00610F83">
        <w:rPr>
          <w:lang w:val="en-CA"/>
        </w:rPr>
        <w:lastRenderedPageBreak/>
        <w:t>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025A4E"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lastRenderedPageBreak/>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025A4E"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025A4E"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64"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62"/>
      <w:bookmarkEnd w:id="63"/>
      <w:bookmarkEnd w:id="64"/>
    </w:p>
    <w:p w14:paraId="14B6839D" w14:textId="3F1469C7" w:rsidR="00762FC2" w:rsidRDefault="00762FC2" w:rsidP="00762FC2">
      <w:bookmarkStart w:id="65" w:name="_Ref93154433"/>
      <w:bookmarkStart w:id="66" w:name="_Ref29265594"/>
      <w:bookmarkStart w:id="67"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25A4E"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25A4E"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lastRenderedPageBreak/>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lastRenderedPageBreak/>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77777777" w:rsidR="00CC02E3" w:rsidRPr="00CC02E3" w:rsidRDefault="00CC02E3" w:rsidP="00CC02E3">
      <w:pPr>
        <w:numPr>
          <w:ilvl w:val="0"/>
          <w:numId w:val="181"/>
        </w:numPr>
        <w:rPr>
          <w:lang w:val="en-CA"/>
        </w:rPr>
      </w:pPr>
      <w:r w:rsidRPr="00CC02E3">
        <w:rPr>
          <w:lang w:val="en-CA"/>
        </w:rPr>
        <w:t xml:space="preserve">Added an allocator API to reduce copying to application buffers </w:t>
      </w:r>
    </w:p>
    <w:p w14:paraId="43F1C120" w14:textId="77777777" w:rsidR="00CC02E3" w:rsidRPr="00CC02E3" w:rsidRDefault="00CC02E3" w:rsidP="00CC02E3">
      <w:pPr>
        <w:numPr>
          <w:ilvl w:val="0"/>
          <w:numId w:val="181"/>
        </w:numPr>
        <w:rPr>
          <w:lang w:val="en-CA"/>
        </w:rPr>
      </w:pPr>
      <w:r w:rsidRPr="00CC02E3">
        <w:rPr>
          <w:lang w:val="en-CA"/>
        </w:rPr>
        <w:t xml:space="preserve">Fixed conformance (VPS handling, SbTMVP) </w:t>
      </w:r>
    </w:p>
    <w:p w14:paraId="2C8AD0C7" w14:textId="77777777" w:rsidR="00CC02E3" w:rsidRPr="00CC02E3" w:rsidRDefault="00CC02E3" w:rsidP="00CC02E3">
      <w:pPr>
        <w:numPr>
          <w:ilvl w:val="0"/>
          <w:numId w:val="181"/>
        </w:numPr>
        <w:rPr>
          <w:lang w:val="en-CA"/>
        </w:rPr>
      </w:pPr>
      <w:r w:rsidRPr="00CC02E3">
        <w:rPr>
          <w:lang w:val="en-CA"/>
        </w:rPr>
        <w:t xml:space="preserve">Improved build (reduced exported symbols, fixed Xcode build) </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lastRenderedPageBreak/>
        <w:t>AHG7: Low latency and constrained c</w:t>
      </w:r>
      <w:r w:rsidR="005D1FAC" w:rsidRPr="00CF512D">
        <w:rPr>
          <w:lang w:val="en-CA"/>
        </w:rPr>
        <w:t>omplexity (</w:t>
      </w:r>
      <w:r w:rsidR="00E30856">
        <w:rPr>
          <w:lang w:val="en-CA"/>
        </w:rPr>
        <w:t>1</w:t>
      </w:r>
      <w:r w:rsidR="005D1FAC" w:rsidRPr="00CF512D">
        <w:rPr>
          <w:lang w:val="en-CA"/>
        </w:rPr>
        <w:t>)</w:t>
      </w:r>
      <w:bookmarkEnd w:id="65"/>
    </w:p>
    <w:p w14:paraId="4AFA3114" w14:textId="4F0493C0" w:rsidR="00762FC2" w:rsidRDefault="00762FC2" w:rsidP="00762FC2">
      <w:bookmarkStart w:id="68" w:name="_Ref487322369"/>
      <w:bookmarkStart w:id="69" w:name="_Ref534462057"/>
      <w:bookmarkStart w:id="70" w:name="_Ref37795095"/>
      <w:bookmarkStart w:id="71" w:name="_Ref70096523"/>
      <w:bookmarkStart w:id="72"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25A4E"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p>
    <w:p w14:paraId="6F2E15DF" w14:textId="77777777" w:rsidR="00014EF7" w:rsidRPr="00014EF7" w:rsidRDefault="00014EF7" w:rsidP="00014EF7">
      <w:pPr>
        <w:rPr>
          <w:lang w:val="en-US"/>
        </w:rPr>
      </w:pPr>
      <w:r w:rsidRPr="00014EF7">
        <w:rPr>
          <w:lang w:val="en-US"/>
        </w:rPr>
        <w:t xml:space="preserve">Simulations were conducted under LDB configuration on ECM 6.0. The results demonstrate that </w:t>
      </w:r>
    </w:p>
    <w:p w14:paraId="5609F91B" w14:textId="77777777" w:rsidR="00014EF7" w:rsidRPr="00014EF7" w:rsidRDefault="00014EF7" w:rsidP="00014EF7">
      <w:pPr>
        <w:numPr>
          <w:ilvl w:val="0"/>
          <w:numId w:val="182"/>
        </w:numPr>
        <w:rPr>
          <w:lang w:val="en-US"/>
        </w:rPr>
      </w:pPr>
      <w:r w:rsidRPr="00014EF7">
        <w:rPr>
          <w:lang w:val="en-US"/>
        </w:rPr>
        <w:t xml:space="preserve">Objectively, BD rates of asymmetric deblocking at virtual boundaries over no deblocking at virtual boundaries are </w:t>
      </w:r>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77777777" w:rsidR="00014EF7" w:rsidRPr="00014EF7" w:rsidRDefault="00014EF7" w:rsidP="00014EF7">
      <w:pPr>
        <w:numPr>
          <w:ilvl w:val="1"/>
          <w:numId w:val="183"/>
        </w:numPr>
        <w:rPr>
          <w:lang w:val="en-US"/>
        </w:rPr>
      </w:pPr>
      <w:r w:rsidRPr="00014EF7">
        <w:rPr>
          <w:lang w:val="en-US"/>
        </w:rPr>
        <w:t xml:space="preserve">Class F: </w:t>
      </w:r>
    </w:p>
    <w:p w14:paraId="4FA2823B" w14:textId="77777777" w:rsidR="00014EF7" w:rsidRPr="00014EF7" w:rsidRDefault="00014EF7" w:rsidP="00014EF7">
      <w:pPr>
        <w:numPr>
          <w:ilvl w:val="0"/>
          <w:numId w:val="182"/>
        </w:numPr>
        <w:rPr>
          <w:lang w:val="en-US"/>
        </w:rPr>
      </w:pPr>
      <w:r w:rsidRPr="00014EF7">
        <w:rPr>
          <w:lang w:val="en-US"/>
        </w:rPr>
        <w:t xml:space="preserve">Subjectively, asymmetric deblocking improves the quality around virtual boundaries. </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proofErr w:type="gramStart"/>
      <w:r w:rsidRPr="00303C32">
        <w:rPr>
          <w:highlight w:val="yellow"/>
        </w:rPr>
        <w:t>Decision(</w:t>
      </w:r>
      <w:proofErr w:type="gramEnd"/>
      <w:r w:rsidRPr="00303C32">
        <w:rPr>
          <w:highlight w:val="yellow"/>
        </w:rPr>
        <w:t>SW)</w:t>
      </w:r>
      <w:r>
        <w:t>: Adopt JVET-AB0171. Enable/disable by macro.</w:t>
      </w:r>
    </w:p>
    <w:p w14:paraId="3F898989" w14:textId="77777777" w:rsidR="009F34ED" w:rsidRDefault="009F34ED" w:rsidP="00762FC2"/>
    <w:p w14:paraId="6C2F5A5F" w14:textId="001540C4" w:rsidR="004F786B" w:rsidRPr="00AE0594" w:rsidRDefault="00025A4E"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w:t>
      </w:r>
    </w:p>
    <w:p w14:paraId="03D70D8C" w14:textId="6D7AE101" w:rsidR="004F786B" w:rsidRDefault="004F786B" w:rsidP="00762FC2"/>
    <w:p w14:paraId="6F0564C5" w14:textId="77777777" w:rsidR="0011196D" w:rsidRPr="009C7224" w:rsidRDefault="00025A4E"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68"/>
      <w:bookmarkEnd w:id="69"/>
      <w:bookmarkEnd w:id="70"/>
      <w:bookmarkEnd w:id="71"/>
      <w:bookmarkEnd w:id="72"/>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25A4E"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lang w:val="en-CA"/>
        </w:rPr>
      </w:pPr>
      <w:r w:rsidRPr="009F34ED">
        <w:rPr>
          <w:lang w:val="en-CA"/>
        </w:rPr>
        <w:t xml:space="preserve">This contribution reports the results VVC tests in spatial scalability mode, following work reported previously in JVET-X0202, JVET-Y0047 and JVET-Y0048. </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025A4E"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7777777" w:rsidR="00063260" w:rsidRPr="00063260" w:rsidRDefault="00063260" w:rsidP="00063260">
      <w:pPr>
        <w:rPr>
          <w:lang w:val="en-CA"/>
        </w:rPr>
      </w:pPr>
      <w:r w:rsidRPr="00063260">
        <w:rPr>
          <w:lang w:val="en-CA"/>
        </w:rPr>
        <w:t xml:space="preserve">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t>
      </w:r>
      <w:r w:rsidRPr="00063260">
        <w:rPr>
          <w:lang w:val="en-CA"/>
        </w:rPr>
        <w:lastRenderedPageBreak/>
        <w:t xml:space="preserve">with the source picture, all pictures in the GOP are encoded at reduced resolution, otherwise they are encoded in the source resolution.  </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77777777" w:rsidR="00063260" w:rsidRPr="00063260" w:rsidRDefault="00063260" w:rsidP="00063260">
      <w:pPr>
        <w:rPr>
          <w:lang w:val="en-CA"/>
        </w:rPr>
      </w:pPr>
      <w:r w:rsidRPr="00063260">
        <w:rPr>
          <w:lang w:val="en-CA"/>
        </w:rPr>
        <w:t xml:space="preserve">The method is especially beneficial for higher resolutions and higher QPs. </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77777777"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proofErr w:type="gramStart"/>
      <w:r w:rsidRPr="00303C32">
        <w:rPr>
          <w:highlight w:val="yellow"/>
          <w:lang w:val="en-US"/>
        </w:rPr>
        <w:t>Decision(</w:t>
      </w:r>
      <w:proofErr w:type="gramEnd"/>
      <w:r w:rsidRPr="00303C32">
        <w:rPr>
          <w:highlight w:val="yellow"/>
          <w:lang w:val="en-US"/>
        </w:rPr>
        <w:t>SW)</w:t>
      </w:r>
      <w:r>
        <w:rPr>
          <w:lang w:val="en-US"/>
        </w:rPr>
        <w:t>: Adopt JVET-AB0080. Also include in JVET-AB2002</w:t>
      </w:r>
    </w:p>
    <w:p w14:paraId="52AF5404" w14:textId="71C46328" w:rsidR="00294CF9" w:rsidRDefault="00025A4E"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ins w:id="73" w:author="Jens-Rainer Ohm" w:date="2022-10-27T17:24:00Z"/>
          <w:lang w:val="en-US"/>
        </w:rPr>
      </w:pPr>
    </w:p>
    <w:p w14:paraId="1635CE46" w14:textId="77777777" w:rsidR="00025A4E" w:rsidRPr="00087C73" w:rsidRDefault="00025A4E" w:rsidP="00025A4E">
      <w:pPr>
        <w:pStyle w:val="berschrift9"/>
        <w:rPr>
          <w:ins w:id="74" w:author="Jens-Rainer Ohm" w:date="2022-10-27T17:24:00Z"/>
          <w:lang w:val="en-CA" w:eastAsia="en-DE"/>
        </w:rPr>
        <w:pPrChange w:id="75" w:author="Jens-Rainer Ohm" w:date="2022-10-27T17:24:00Z">
          <w:pPr>
            <w:tabs>
              <w:tab w:val="left" w:pos="1011"/>
              <w:tab w:val="left" w:pos="2956"/>
            </w:tabs>
          </w:pPr>
        </w:pPrChange>
      </w:pPr>
      <w:ins w:id="76" w:author="Jens-Rainer Ohm" w:date="2022-10-27T17:24:00Z">
        <w:r w:rsidRPr="00087C73">
          <w:rPr>
            <w:lang w:val="en-CA" w:eastAsia="en-DE"/>
          </w:rPr>
          <w:fldChar w:fldCharType="begin"/>
        </w:r>
        <w:r w:rsidRPr="00087C73">
          <w:rPr>
            <w:lang w:val="en-CA" w:eastAsia="en-DE"/>
          </w:rPr>
          <w:instrText xml:space="preserve"> HYPERLINK "https://jvet-experts.org/doc_end_user/current_document.php?id=12205" </w:instrText>
        </w:r>
        <w:r w:rsidRPr="00087C73">
          <w:rPr>
            <w:lang w:val="en-CA" w:eastAsia="en-DE"/>
          </w:rPr>
          <w:fldChar w:fldCharType="separate"/>
        </w:r>
        <w:r w:rsidRPr="00087C73">
          <w:rPr>
            <w:color w:val="0000FF"/>
            <w:u w:val="single"/>
            <w:lang w:val="en-CA" w:eastAsia="en-DE"/>
          </w:rPr>
          <w:t>JVET-AB0276</w:t>
        </w:r>
        <w:r w:rsidRPr="00087C73">
          <w:rPr>
            <w:lang w:val="en-CA" w:eastAsia="en-DE"/>
          </w:rPr>
          <w:fldChar w:fldCharType="end"/>
        </w:r>
        <w:r w:rsidRPr="00087C73">
          <w:rPr>
            <w:lang w:val="en-CA" w:eastAsia="en-DE"/>
          </w:rPr>
          <w:t xml:space="preserve"> Crosscheck </w:t>
        </w:r>
        <w:r w:rsidRPr="00087C73">
          <w:rPr>
            <w:lang w:val="en-CA"/>
          </w:rPr>
          <w:t>of</w:t>
        </w:r>
        <w:r w:rsidRPr="00087C73">
          <w:rPr>
            <w:lang w:val="en-CA" w:eastAsia="en-DE"/>
          </w:rPr>
          <w:t xml:space="preserve"> JVET-AB0080 (AHG10: GOP-based RPR encoder control) [C. Bartnik (HHI)] [late]</w:t>
        </w:r>
      </w:ins>
    </w:p>
    <w:p w14:paraId="4B69001A" w14:textId="77777777" w:rsidR="00025A4E" w:rsidRPr="00B3778F" w:rsidRDefault="00025A4E" w:rsidP="00E30856">
      <w:pPr>
        <w:rPr>
          <w:lang w:val="en-US"/>
        </w:rPr>
      </w:pPr>
    </w:p>
    <w:p w14:paraId="73627169" w14:textId="08FFC149" w:rsidR="00AC102C" w:rsidRDefault="00025A4E" w:rsidP="0048675E">
      <w:pPr>
        <w:pStyle w:val="berschrift9"/>
      </w:pPr>
      <w:hyperlink r:id="rId380"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7877198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 </w:t>
      </w:r>
    </w:p>
    <w:p w14:paraId="365DDA1F" w14:textId="77777777" w:rsidR="001B5C95" w:rsidRPr="001B5C95" w:rsidRDefault="001B5C95" w:rsidP="001B5C95">
      <w:pPr>
        <w:rPr>
          <w:lang w:val="en-CA"/>
        </w:rPr>
      </w:pPr>
      <w:r w:rsidRPr="001B5C95">
        <w:rPr>
          <w:lang w:val="en-CA"/>
        </w:rPr>
        <w:t xml:space="preserve">This contribution proposes to increase the filter length from 8-tap to 12-tap for luma and 4-tap to 6-tap for chroma for the filters used for upscaling the reconstructed picture to full resolution. </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lastRenderedPageBreak/>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640A30E5"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Pr>
          <w:lang w:val="en-US"/>
        </w:rPr>
        <w:t xml:space="preserve">would be </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ins w:id="77" w:author="Jens-Rainer Ohm" w:date="2022-10-27T17:24:00Z"/>
          <w:lang w:val="en-US"/>
        </w:rPr>
      </w:pPr>
      <w:proofErr w:type="gramStart"/>
      <w:r>
        <w:rPr>
          <w:lang w:val="en-US"/>
        </w:rPr>
        <w:t>Decision(</w:t>
      </w:r>
      <w:proofErr w:type="gramEnd"/>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ins w:id="78" w:author="Jens-Rainer Ohm" w:date="2022-10-27T17:24:00Z"/>
          <w:lang w:val="en-US"/>
        </w:rPr>
      </w:pPr>
    </w:p>
    <w:p w14:paraId="70EA7245" w14:textId="77777777" w:rsidR="00025A4E" w:rsidRPr="00087C73" w:rsidRDefault="00025A4E" w:rsidP="00025A4E">
      <w:pPr>
        <w:pStyle w:val="berschrift9"/>
        <w:rPr>
          <w:ins w:id="79" w:author="Jens-Rainer Ohm" w:date="2022-10-27T17:24:00Z"/>
          <w:lang w:val="en-CA" w:eastAsia="en-DE"/>
        </w:rPr>
        <w:pPrChange w:id="80" w:author="Jens-Rainer Ohm" w:date="2022-10-27T17:24:00Z">
          <w:pPr>
            <w:tabs>
              <w:tab w:val="left" w:pos="1011"/>
              <w:tab w:val="left" w:pos="2956"/>
            </w:tabs>
          </w:pPr>
        </w:pPrChange>
      </w:pPr>
      <w:ins w:id="81" w:author="Jens-Rainer Ohm" w:date="2022-10-27T17:24:00Z">
        <w:r w:rsidRPr="00087C73">
          <w:rPr>
            <w:lang w:val="en-CA" w:eastAsia="en-DE"/>
          </w:rPr>
          <w:fldChar w:fldCharType="begin"/>
        </w:r>
        <w:r w:rsidRPr="00087C73">
          <w:rPr>
            <w:lang w:val="en-CA" w:eastAsia="en-DE"/>
          </w:rPr>
          <w:instrText xml:space="preserve"> HYPERLINK "https://jvet-experts.org/doc_end_user/current_document.php?id=12206" </w:instrText>
        </w:r>
        <w:r w:rsidRPr="00087C73">
          <w:rPr>
            <w:lang w:val="en-CA" w:eastAsia="en-DE"/>
          </w:rPr>
          <w:fldChar w:fldCharType="separate"/>
        </w:r>
        <w:r w:rsidRPr="00087C73">
          <w:rPr>
            <w:color w:val="0000FF"/>
            <w:u w:val="single"/>
            <w:lang w:val="en-CA" w:eastAsia="en-DE"/>
          </w:rPr>
          <w:t>JVET-AB0277</w:t>
        </w:r>
        <w:r w:rsidRPr="00087C73">
          <w:rPr>
            <w:lang w:val="en-CA" w:eastAsia="en-DE"/>
          </w:rPr>
          <w:fldChar w:fldCharType="end"/>
        </w:r>
        <w:r w:rsidRPr="00087C73">
          <w:rPr>
            <w:lang w:val="en-CA" w:eastAsia="en-DE"/>
          </w:rPr>
          <w:t xml:space="preserve"> Crosscheck </w:t>
        </w:r>
        <w:r w:rsidRPr="00025A4E">
          <w:rPr>
            <w:rPrChange w:id="82" w:author="Jens-Rainer Ohm" w:date="2022-10-27T17:24:00Z">
              <w:rPr>
                <w:lang w:val="en-CA" w:eastAsia="en-DE"/>
              </w:rPr>
            </w:rPrChange>
          </w:rPr>
          <w:t>of</w:t>
        </w:r>
        <w:r w:rsidRPr="00087C73">
          <w:rPr>
            <w:lang w:val="en-CA" w:eastAsia="en-DE"/>
          </w:rPr>
          <w:t xml:space="preserve"> JVET-AB0081 (AHG10: Increased length of filters used for upscaling reconstructed pictures) [C. Bartnik (HHI)] [late]</w:t>
        </w:r>
      </w:ins>
    </w:p>
    <w:p w14:paraId="75741A17" w14:textId="77777777" w:rsidR="00025A4E" w:rsidRPr="00B3778F" w:rsidRDefault="00025A4E" w:rsidP="00E30856">
      <w:pPr>
        <w:rPr>
          <w:lang w:val="en-US"/>
        </w:rPr>
      </w:pPr>
    </w:p>
    <w:p w14:paraId="765ACC9B" w14:textId="6A5E0410" w:rsidR="002C0F0F" w:rsidRPr="00CF512D" w:rsidRDefault="002C0F0F" w:rsidP="00430D17">
      <w:pPr>
        <w:pStyle w:val="berschrift2"/>
        <w:rPr>
          <w:lang w:val="en-CA"/>
        </w:rPr>
      </w:pPr>
      <w:bookmarkStart w:id="83" w:name="_Ref76598231"/>
      <w:bookmarkStart w:id="84"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66"/>
      <w:bookmarkEnd w:id="67"/>
      <w:bookmarkEnd w:id="83"/>
      <w:bookmarkEnd w:id="84"/>
    </w:p>
    <w:p w14:paraId="33CEC257" w14:textId="77777777" w:rsidR="00E30856" w:rsidRDefault="00E30856" w:rsidP="00E30856">
      <w:bookmarkStart w:id="85"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85"/>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25A4E" w:rsidP="0048675E">
      <w:pPr>
        <w:pStyle w:val="berschrift9"/>
      </w:pPr>
      <w:hyperlink r:id="rId381"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025A4E" w:rsidP="0011196D">
      <w:pPr>
        <w:pStyle w:val="berschrift9"/>
        <w:rPr>
          <w:lang w:val="en-CA" w:eastAsia="en-DE"/>
        </w:rPr>
      </w:pPr>
      <w:hyperlink r:id="rId382"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628634D5" w14:textId="77777777" w:rsidR="00F42895" w:rsidRPr="00F42895" w:rsidRDefault="00F42895" w:rsidP="00F42895">
      <w:pPr>
        <w:rPr>
          <w:lang w:val="en-CA" w:eastAsia="en-DE"/>
        </w:rPr>
      </w:pPr>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 </w:t>
      </w:r>
    </w:p>
    <w:p w14:paraId="2FB70098" w14:textId="30B82E0D" w:rsidR="0011196D" w:rsidRDefault="0011196D" w:rsidP="00B3778F">
      <w:pPr>
        <w:rPr>
          <w:lang w:val="en-CA" w:eastAsia="en-DE"/>
        </w:rPr>
      </w:pPr>
    </w:p>
    <w:p w14:paraId="24CB7CA5" w14:textId="5E9FCB60" w:rsidR="004B4909" w:rsidRDefault="004B4909" w:rsidP="00B3778F">
      <w:pPr>
        <w:rPr>
          <w:lang w:val="en-CA" w:eastAsia="en-DE"/>
        </w:rPr>
      </w:pPr>
      <w:r>
        <w:rPr>
          <w:lang w:val="en-CA" w:eastAsia="en-DE"/>
        </w:rPr>
        <w:t xml:space="preserve">This is the encoder-only version of a proposal in the CfP. Currently, only results for one category (object detection); results </w:t>
      </w:r>
      <w:r w:rsidR="00B314D8">
        <w:rPr>
          <w:lang w:val="en-CA" w:eastAsia="en-DE"/>
        </w:rPr>
        <w:t>for other categories we</w:t>
      </w:r>
      <w:r>
        <w:rPr>
          <w:lang w:val="en-CA" w:eastAsia="en-DE"/>
        </w:rPr>
        <w:t>re announced for an update</w:t>
      </w:r>
      <w:r w:rsidR="00B314D8">
        <w:rPr>
          <w:lang w:val="en-CA" w:eastAsia="en-DE"/>
        </w:rPr>
        <w:t xml:space="preserve"> of the contribution</w:t>
      </w:r>
      <w:r>
        <w:rPr>
          <w:lang w:val="en-CA" w:eastAsia="en-DE"/>
        </w:rPr>
        <w:t>.</w:t>
      </w:r>
    </w:p>
    <w:p w14:paraId="44A256A3" w14:textId="425D0991" w:rsidR="004B4909" w:rsidRDefault="004B4909" w:rsidP="00B3778F">
      <w:pPr>
        <w:rPr>
          <w:lang w:val="en-CA" w:eastAsia="en-DE"/>
        </w:rPr>
      </w:pPr>
      <w:r>
        <w:rPr>
          <w:lang w:val="en-CA" w:eastAsia="en-DE"/>
        </w:rPr>
        <w:t>The method uses constant QP, but may zero out some content.</w:t>
      </w:r>
    </w:p>
    <w:p w14:paraId="0644E25C" w14:textId="4EA4C30A" w:rsidR="004B4909" w:rsidRDefault="004B4909" w:rsidP="00B3778F">
      <w:pPr>
        <w:rPr>
          <w:lang w:val="en-CA" w:eastAsia="en-DE"/>
        </w:rPr>
      </w:pPr>
      <w:r>
        <w:rPr>
          <w:lang w:val="en-CA" w:eastAsia="en-DE"/>
        </w:rPr>
        <w:lastRenderedPageBreak/>
        <w:t xml:space="preserve">It was noted that the VVC anchor has very low MAP at </w:t>
      </w:r>
      <w:r w:rsidR="00B314D8">
        <w:rPr>
          <w:lang w:val="en-CA" w:eastAsia="en-DE"/>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eastAsia="en-DE"/>
        </w:rPr>
      </w:pPr>
    </w:p>
    <w:p w14:paraId="2CAFFB1E" w14:textId="77777777" w:rsidR="0011196D" w:rsidRPr="009C7224" w:rsidRDefault="00025A4E" w:rsidP="00B3778F">
      <w:pPr>
        <w:pStyle w:val="berschrift9"/>
        <w:rPr>
          <w:lang w:val="en-CA" w:eastAsia="en-DE"/>
        </w:rPr>
      </w:pPr>
      <w:hyperlink r:id="rId383"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w:t>
      </w:r>
      <w:del w:id="86" w:author="Jens-Rainer Ohm" w:date="2022-10-27T17:26:00Z">
        <w:r w:rsidR="0011196D" w:rsidDel="00025A4E">
          <w:rPr>
            <w:lang w:val="en-CA" w:eastAsia="en-DE"/>
          </w:rPr>
          <w:delText xml:space="preserve"> [miss]</w:delText>
        </w:r>
      </w:del>
    </w:p>
    <w:p w14:paraId="73E807FE" w14:textId="77777777" w:rsidR="00B314D8" w:rsidRPr="00B314D8" w:rsidRDefault="00B314D8" w:rsidP="00B314D8">
      <w:pPr>
        <w:rPr>
          <w:lang w:val="en-CA"/>
        </w:rPr>
      </w:pPr>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ins w:id="87" w:author="Jens-Rainer Ohm" w:date="2022-10-27T17:29:00Z">
        <w:r w:rsidR="00BB621F">
          <w:t xml:space="preserve"> – Tentative name</w:t>
        </w:r>
      </w:ins>
      <w:r>
        <w:t>:</w:t>
      </w:r>
      <w:ins w:id="88" w:author="Jens-Rainer Ohm" w:date="2022-10-27T17:29:00Z">
        <w:r w:rsidR="00BB621F">
          <w:t xml:space="preserve"> Optimization of emcoders and receiving systems for machine analysis of coded v</w:t>
        </w:r>
      </w:ins>
      <w:ins w:id="89" w:author="Jens-Rainer Ohm" w:date="2022-10-27T17:30:00Z">
        <w:r w:rsidR="00BB621F">
          <w:t>ideo content.</w:t>
        </w:r>
      </w:ins>
      <w:r>
        <w:t xml:space="preserve"> </w:t>
      </w:r>
    </w:p>
    <w:p w14:paraId="22EFC03D" w14:textId="5A6E710B" w:rsidR="00583B7F" w:rsidRPr="00CF512D" w:rsidRDefault="00583B7F" w:rsidP="00430D17">
      <w:del w:id="90" w:author="Jens-Rainer Ohm" w:date="2022-10-27T17:30:00Z">
        <w:r w:rsidDel="00BB621F">
          <w:rPr>
            <w:noProof/>
          </w:rPr>
          <w:drawing>
            <wp:inline distT="0" distB="0" distL="0" distR="0" wp14:anchorId="3634DDD7" wp14:editId="59F3A1D0">
              <wp:extent cx="5760720" cy="451017"/>
              <wp:effectExtent l="0" t="0" r="0" b="6350"/>
              <wp:docPr id="1362" name="Grafik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l="55000" t="52194" r="8974" b="42792"/>
                      <a:stretch/>
                    </pic:blipFill>
                    <pic:spPr bwMode="auto">
                      <a:xfrm>
                        <a:off x="0" y="0"/>
                        <a:ext cx="5975215" cy="467810"/>
                      </a:xfrm>
                      <a:prstGeom prst="rect">
                        <a:avLst/>
                      </a:prstGeom>
                      <a:ln>
                        <a:noFill/>
                      </a:ln>
                      <a:extLst>
                        <a:ext uri="{53640926-AAD7-44D8-BBD7-CCE9431645EC}">
                          <a14:shadowObscured xmlns:a14="http://schemas.microsoft.com/office/drawing/2010/main"/>
                        </a:ext>
                      </a:extLst>
                    </pic:spPr>
                  </pic:pic>
                </a:graphicData>
              </a:graphic>
            </wp:inline>
          </w:drawing>
        </w:r>
      </w:del>
    </w:p>
    <w:p w14:paraId="61780137" w14:textId="5248E98E" w:rsidR="00CB6F74" w:rsidRPr="00CF512D" w:rsidRDefault="00BC7FF5" w:rsidP="00430D17">
      <w:pPr>
        <w:pStyle w:val="berschrift1"/>
      </w:pPr>
      <w:bookmarkStart w:id="91" w:name="_Ref443720209"/>
      <w:bookmarkStart w:id="92" w:name="_Ref451632256"/>
      <w:bookmarkStart w:id="93" w:name="_Ref487322293"/>
      <w:bookmarkStart w:id="94" w:name="_Ref518892368"/>
      <w:bookmarkStart w:id="95" w:name="_Ref37795373"/>
      <w:bookmarkEnd w:id="60"/>
      <w:r w:rsidRPr="00CF512D">
        <w:t>Low-level tool t</w:t>
      </w:r>
      <w:r w:rsidR="00CB6F74" w:rsidRPr="00CF512D">
        <w:t>echnology proposals</w:t>
      </w:r>
      <w:bookmarkEnd w:id="91"/>
      <w:bookmarkEnd w:id="92"/>
      <w:bookmarkEnd w:id="93"/>
      <w:bookmarkEnd w:id="94"/>
      <w:bookmarkEnd w:id="95"/>
    </w:p>
    <w:p w14:paraId="29805FF2" w14:textId="736B81AD" w:rsidR="00816C3C" w:rsidRPr="00CF512D" w:rsidRDefault="00816C3C" w:rsidP="00430D17">
      <w:pPr>
        <w:pStyle w:val="berschrift2"/>
        <w:rPr>
          <w:lang w:val="en-CA"/>
        </w:rPr>
      </w:pPr>
      <w:bookmarkStart w:id="96" w:name="_Ref63955408"/>
      <w:bookmarkStart w:id="97"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96"/>
    </w:p>
    <w:p w14:paraId="51F06794" w14:textId="4D6CC279" w:rsidR="00617309" w:rsidRDefault="001919D1" w:rsidP="00430D17">
      <w:bookmarkStart w:id="98" w:name="_Ref52705215"/>
      <w:bookmarkEnd w:id="97"/>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99"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98"/>
      <w:bookmarkEnd w:id="99"/>
    </w:p>
    <w:p w14:paraId="733BFB37" w14:textId="1274B9A7" w:rsidR="008A5F45" w:rsidRPr="00CF512D" w:rsidRDefault="00E94770" w:rsidP="00B0633D">
      <w:pPr>
        <w:pStyle w:val="berschrift3"/>
      </w:pPr>
      <w:bookmarkStart w:id="100" w:name="_Ref87603288"/>
      <w:bookmarkStart w:id="101" w:name="_Ref95131992"/>
      <w:bookmarkStart w:id="102" w:name="_Ref117368612"/>
      <w:r w:rsidRPr="00CF512D">
        <w:t>Summary</w:t>
      </w:r>
      <w:r w:rsidR="008023CB">
        <w:t>,</w:t>
      </w:r>
      <w:r w:rsidRPr="00CF512D">
        <w:t xml:space="preserve"> </w:t>
      </w:r>
      <w:r w:rsidR="008A5F45" w:rsidRPr="00CF512D">
        <w:t>BoG report</w:t>
      </w:r>
      <w:bookmarkEnd w:id="100"/>
      <w:r w:rsidR="00E4161E" w:rsidRPr="00CF512D">
        <w:t>s</w:t>
      </w:r>
      <w:bookmarkEnd w:id="101"/>
      <w:r w:rsidR="008023CB">
        <w:t>, and information documents</w:t>
      </w:r>
      <w:bookmarkEnd w:id="102"/>
    </w:p>
    <w:p w14:paraId="7F0FF5F7" w14:textId="2ABFFCFC" w:rsidR="004366B2" w:rsidRDefault="004366B2" w:rsidP="004366B2">
      <w:bookmarkStart w:id="103" w:name="_Ref60943147"/>
      <w:bookmarkStart w:id="104"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25A4E" w:rsidP="00A64C95">
      <w:pPr>
        <w:pStyle w:val="berschrift9"/>
      </w:pPr>
      <w:hyperlink r:id="rId385"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lastRenderedPageBreak/>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105"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106" w:name="OLE_LINK8"/>
      <w:r w:rsidRPr="006006F0">
        <w:t xml:space="preserve"> luma gain </w:t>
      </w:r>
      <w:bookmarkEnd w:id="106"/>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105"/>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4"/>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5"/>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8"/>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9"/>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2"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25A4E" w:rsidP="00F7474B">
            <w:pPr>
              <w:rPr>
                <w:lang w:val="en-US"/>
              </w:rPr>
            </w:pPr>
            <w:hyperlink r:id="rId403" w:history="1">
              <w:r w:rsidR="00F7474B" w:rsidRPr="00F7474B">
                <w:rPr>
                  <w:rStyle w:val="Hyperlink"/>
                  <w:lang w:val="en-US"/>
                </w:rPr>
                <w:t>RPR</w:t>
              </w:r>
            </w:hyperlink>
            <w:r w:rsidR="00F7474B" w:rsidRPr="00F7474B">
              <w:rPr>
                <w:lang w:val="en-US"/>
              </w:rPr>
              <w:t xml:space="preserve"> (</w:t>
            </w:r>
            <w:hyperlink r:id="rId404"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25A4E" w:rsidP="00F7474B">
            <w:pPr>
              <w:rPr>
                <w:lang w:val="en-US"/>
              </w:rPr>
            </w:pPr>
            <w:hyperlink r:id="rId405"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25A4E" w:rsidP="00F7474B">
            <w:pPr>
              <w:rPr>
                <w:lang w:val="en-US"/>
              </w:rPr>
            </w:pPr>
            <w:hyperlink r:id="rId406"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7"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107" w:name="_Hlk115786596"/>
      <w:r w:rsidRPr="00F7474B">
        <w:rPr>
          <w:lang w:bidi="en-US"/>
        </w:rPr>
        <w:t>U channel</w:t>
      </w:r>
    </w:p>
    <w:bookmarkEnd w:id="107"/>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2"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3"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16"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025A4E"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3"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4"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5"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6"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7"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8"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29"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1B394FF2"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r w:rsidR="00681250">
        <w:t xml:space="preserve"> </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103"/>
    </w:p>
    <w:p w14:paraId="697F6AD7" w14:textId="4FF771CB" w:rsidR="004366B2" w:rsidRDefault="007E0D10" w:rsidP="004366B2">
      <w:bookmarkStart w:id="108"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025A4E" w:rsidP="0048675E">
      <w:pPr>
        <w:pStyle w:val="berschrift9"/>
      </w:pPr>
      <w:hyperlink r:id="rId430"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25A4E" w:rsidP="0048675E">
      <w:pPr>
        <w:pStyle w:val="berschrift9"/>
      </w:pPr>
      <w:hyperlink r:id="rId431"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025A4E" w:rsidP="0048675E">
      <w:pPr>
        <w:pStyle w:val="berschrift9"/>
      </w:pPr>
      <w:hyperlink r:id="rId432"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25A4E" w:rsidP="0048675E">
      <w:pPr>
        <w:pStyle w:val="berschrift9"/>
      </w:pPr>
      <w:hyperlink r:id="rId433"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025A4E" w:rsidP="0048675E">
      <w:pPr>
        <w:pStyle w:val="berschrift9"/>
      </w:pPr>
      <w:hyperlink r:id="rId434"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025A4E" w:rsidP="0048675E">
      <w:pPr>
        <w:pStyle w:val="berschrift9"/>
      </w:pPr>
      <w:hyperlink r:id="rId435"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025A4E" w:rsidP="0048675E">
      <w:pPr>
        <w:pStyle w:val="berschrift9"/>
      </w:pPr>
      <w:hyperlink r:id="rId436"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025A4E" w:rsidP="0048675E">
      <w:pPr>
        <w:pStyle w:val="berschrift9"/>
      </w:pPr>
      <w:hyperlink r:id="rId437"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025A4E" w:rsidP="0048675E">
      <w:pPr>
        <w:pStyle w:val="berschrift9"/>
      </w:pPr>
      <w:hyperlink r:id="rId438"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025A4E" w:rsidP="0048675E">
      <w:pPr>
        <w:pStyle w:val="berschrift9"/>
      </w:pPr>
      <w:hyperlink r:id="rId439"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025A4E" w:rsidP="00A64C95">
      <w:pPr>
        <w:pStyle w:val="berschrift9"/>
      </w:pPr>
      <w:hyperlink r:id="rId440"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 [miss]</w:t>
      </w:r>
    </w:p>
    <w:p w14:paraId="58880F56" w14:textId="77777777" w:rsidR="000B10A4" w:rsidRPr="001919D1" w:rsidRDefault="000B10A4" w:rsidP="001919D1">
      <w:pPr>
        <w:rPr>
          <w:lang w:val="x-none"/>
        </w:rPr>
      </w:pPr>
    </w:p>
    <w:p w14:paraId="281BB1CF" w14:textId="11D34D53" w:rsidR="00067D85" w:rsidRDefault="00025A4E" w:rsidP="0048675E">
      <w:pPr>
        <w:pStyle w:val="berschrift9"/>
      </w:pPr>
      <w:hyperlink r:id="rId441"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025A4E" w:rsidP="0048675E">
      <w:pPr>
        <w:pStyle w:val="berschrift9"/>
      </w:pPr>
      <w:hyperlink r:id="rId442"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25A4E" w:rsidP="0048675E">
      <w:pPr>
        <w:pStyle w:val="berschrift9"/>
      </w:pPr>
      <w:hyperlink r:id="rId443"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025A4E" w:rsidP="0048675E">
      <w:pPr>
        <w:pStyle w:val="berschrift9"/>
      </w:pPr>
      <w:hyperlink r:id="rId444"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25A4E" w:rsidP="0048675E">
      <w:pPr>
        <w:pStyle w:val="berschrift9"/>
      </w:pPr>
      <w:hyperlink r:id="rId445"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025A4E" w:rsidP="0048675E">
      <w:pPr>
        <w:pStyle w:val="berschrift9"/>
      </w:pPr>
      <w:hyperlink r:id="rId446"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25A4E" w:rsidP="0048675E">
      <w:pPr>
        <w:pStyle w:val="berschrift9"/>
      </w:pPr>
      <w:hyperlink r:id="rId447"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025A4E" w:rsidP="0048675E">
      <w:pPr>
        <w:pStyle w:val="berschrift9"/>
      </w:pPr>
      <w:hyperlink r:id="rId448"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25A4E" w:rsidP="0048675E">
      <w:pPr>
        <w:pStyle w:val="berschrift9"/>
        <w:rPr>
          <w:lang w:val="en-CA"/>
        </w:rPr>
      </w:pPr>
      <w:hyperlink r:id="rId449"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109" w:name="_Hlk116567037"/>
      <w:r w:rsidRPr="0014555F">
        <w:rPr>
          <w:color w:val="FF0000"/>
        </w:rPr>
        <w:t>Y%, U%, V%</w:t>
      </w:r>
      <w:bookmarkEnd w:id="109"/>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110"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110"/>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025A4E" w:rsidP="00A64C95">
      <w:pPr>
        <w:pStyle w:val="berschrift9"/>
      </w:pPr>
      <w:hyperlink r:id="rId450"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108"/>
    </w:p>
    <w:p w14:paraId="21A78640" w14:textId="0D92914E" w:rsidR="004366B2" w:rsidRDefault="004366B2" w:rsidP="004366B2">
      <w:bookmarkStart w:id="111" w:name="_Ref104407344"/>
      <w:bookmarkEnd w:id="104"/>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25A4E" w:rsidP="0048675E">
      <w:pPr>
        <w:pStyle w:val="berschrift9"/>
      </w:pPr>
      <w:hyperlink r:id="rId451"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112"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112"/>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025A4E" w:rsidP="0048675E">
      <w:pPr>
        <w:pStyle w:val="berschrift9"/>
      </w:pPr>
      <w:hyperlink r:id="rId454"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025A4E" w:rsidP="0048675E">
      <w:pPr>
        <w:pStyle w:val="berschrift9"/>
      </w:pPr>
      <w:hyperlink r:id="rId459"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025A4E" w:rsidP="00A64C95">
      <w:pPr>
        <w:pStyle w:val="berschrift9"/>
      </w:pPr>
      <w:hyperlink r:id="rId460"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25A4E" w:rsidP="0048675E">
      <w:pPr>
        <w:pStyle w:val="berschrift9"/>
      </w:pPr>
      <w:hyperlink r:id="rId461"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025A4E" w:rsidP="0048675E">
      <w:pPr>
        <w:pStyle w:val="berschrift9"/>
      </w:pPr>
      <w:hyperlink r:id="rId462"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025A4E" w:rsidP="00A35725">
      <w:pPr>
        <w:pStyle w:val="berschrift9"/>
      </w:pPr>
      <w:hyperlink r:id="rId463"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025A4E" w:rsidP="0048675E">
      <w:pPr>
        <w:pStyle w:val="berschrift9"/>
      </w:pPr>
      <w:hyperlink r:id="rId464"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25A4E" w:rsidP="0048675E">
      <w:pPr>
        <w:pStyle w:val="berschrift9"/>
        <w:rPr>
          <w:lang w:val="en-CA"/>
        </w:rPr>
      </w:pPr>
      <w:hyperlink r:id="rId465"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025A4E" w:rsidP="0048675E">
      <w:pPr>
        <w:pStyle w:val="berschrift9"/>
      </w:pPr>
      <w:hyperlink r:id="rId467"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025A4E" w:rsidP="0048675E">
      <w:pPr>
        <w:pStyle w:val="berschrift9"/>
      </w:pPr>
      <w:hyperlink r:id="rId468"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113" w:name="OLE_LINK2"/>
      <w:r w:rsidRPr="00FC040E">
        <w:rPr>
          <w:rFonts w:hint="eastAsia"/>
          <w:lang w:val="en-US"/>
        </w:rPr>
        <w:t>T</w:t>
      </w:r>
      <w:r w:rsidRPr="00FC040E">
        <w:t>his contribution</w:t>
      </w:r>
      <w:r w:rsidRPr="00FC040E">
        <w:rPr>
          <w:rFonts w:hint="eastAsia"/>
          <w:lang w:val="en-US"/>
        </w:rPr>
        <w:t xml:space="preserve"> proposes</w:t>
      </w:r>
      <w:bookmarkEnd w:id="113"/>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114" w:name="OLE_LINK7"/>
      <w:r w:rsidRPr="00FC040E">
        <w:rPr>
          <w:lang w:val="en-US"/>
        </w:rPr>
        <w:t>decomposition</w:t>
      </w:r>
      <w:r w:rsidRPr="00FC040E">
        <w:rPr>
          <w:rFonts w:hint="eastAsia"/>
          <w:lang w:val="en-US"/>
        </w:rPr>
        <w:t xml:space="preserve"> </w:t>
      </w:r>
      <w:bookmarkEnd w:id="114"/>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69"/>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115" w:name="OLE_LINK9"/>
            <w:r w:rsidRPr="00764C06">
              <w:rPr>
                <w:rFonts w:hint="eastAsia"/>
                <w:lang w:val="en-US"/>
              </w:rPr>
              <w:t>57</w:t>
            </w:r>
            <w:r w:rsidRPr="00764C06">
              <w:rPr>
                <w:lang w:val="en-US"/>
              </w:rPr>
              <w:t xml:space="preserve"> Common </w:t>
            </w:r>
            <w:proofErr w:type="gramStart"/>
            <w:r w:rsidRPr="00764C06">
              <w:rPr>
                <w:lang w:val="en-US"/>
              </w:rPr>
              <w:t>convolution</w:t>
            </w:r>
            <w:bookmarkEnd w:id="115"/>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025A4E" w:rsidP="0048675E">
      <w:pPr>
        <w:pStyle w:val="berschrift9"/>
      </w:pPr>
      <w:hyperlink r:id="rId473"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25A4E" w:rsidP="0048675E">
      <w:pPr>
        <w:pStyle w:val="berschrift9"/>
      </w:pPr>
      <w:hyperlink r:id="rId475"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116"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116"/>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025A4E" w:rsidP="0048675E">
      <w:pPr>
        <w:pStyle w:val="berschrift9"/>
      </w:pPr>
      <w:hyperlink r:id="rId476"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117" w:name="_Hlk116478160"/>
      <w:r w:rsidRPr="00367BB3">
        <w:t>the neural-network post-filter in JVET-Z0082</w:t>
      </w:r>
      <w:bookmarkEnd w:id="117"/>
      <w:r w:rsidRPr="00367BB3">
        <w:t xml:space="preserve">. Compared to VTM 11.0 NNVC 1.0, in the RA configuration, it is reported that the coding gains for class B are -5.42% (Y), -21.75% (U), -17.93% (V); and for class C are -4.00% (Y), -19.5% (U), -16.44 (V) compared to VTM 11.0 NNVC 1.0. </w:t>
      </w:r>
      <w:bookmarkStart w:id="118" w:name="_Hlk116478108"/>
      <w:r w:rsidRPr="00367BB3">
        <w:t>Compared to the JVET-Z0082, in the RA configuration, it is reported that the BD-rates for class B are -0.09% (Y), -0.66% (U), -0.58% (V); and for class C are -0.01% (Y), 0.05% (U) and 0.28% (V).</w:t>
      </w:r>
      <w:bookmarkEnd w:id="118"/>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025A4E" w:rsidP="0048675E">
      <w:pPr>
        <w:pStyle w:val="berschrift9"/>
      </w:pPr>
      <w:hyperlink r:id="rId477"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25A4E" w:rsidP="0048675E">
      <w:pPr>
        <w:pStyle w:val="berschrift9"/>
      </w:pPr>
      <w:hyperlink r:id="rId480"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025A4E" w:rsidP="0048675E">
      <w:pPr>
        <w:pStyle w:val="berschrift9"/>
      </w:pPr>
      <w:hyperlink r:id="rId481"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025A4E" w:rsidP="0048675E">
      <w:pPr>
        <w:pStyle w:val="berschrift9"/>
      </w:pPr>
      <w:hyperlink r:id="rId482"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025A4E" w:rsidP="0048675E">
      <w:pPr>
        <w:pStyle w:val="berschrift9"/>
      </w:pPr>
      <w:hyperlink r:id="rId483"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025A4E" w:rsidRPr="002F3F41" w:rsidRDefault="00025A4E" w:rsidP="009F495E">
                                          <w:pPr>
                                            <w:spacing w:before="0"/>
                                            <w:rPr>
                                              <w:sz w:val="10"/>
                                              <w:szCs w:val="10"/>
                                            </w:rPr>
                                          </w:pPr>
                                          <w:r w:rsidRPr="002F3F41">
                                            <w:rPr>
                                              <w:sz w:val="10"/>
                                              <w:szCs w:val="10"/>
                                            </w:rPr>
                                            <w:t>3x3 conv 3x3x10xM</w:t>
                                          </w:r>
                                        </w:p>
                                        <w:p w14:paraId="7AD416C4" w14:textId="77777777" w:rsidR="00025A4E" w:rsidRPr="002F3F41" w:rsidRDefault="00025A4E"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025A4E" w:rsidRPr="002F3F41" w:rsidRDefault="00025A4E"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025A4E" w:rsidRPr="002F3F41" w:rsidRDefault="00025A4E"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025A4E" w:rsidRPr="002F3F41" w:rsidRDefault="00025A4E"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025A4E" w:rsidRPr="002F3F41" w:rsidRDefault="00025A4E"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025A4E" w:rsidRPr="002F3F41" w:rsidRDefault="00025A4E"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025A4E" w:rsidRPr="002F3F41" w:rsidRDefault="00025A4E"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025A4E" w:rsidRPr="002F3F41" w:rsidRDefault="00025A4E"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025A4E" w:rsidRPr="002F3F41" w:rsidRDefault="00025A4E"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025A4E" w:rsidRPr="00941BED" w:rsidRDefault="00025A4E"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025A4E" w:rsidRPr="00941BED" w:rsidRDefault="00025A4E"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025A4E" w:rsidRPr="002F3F41" w:rsidRDefault="00025A4E"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025A4E" w:rsidRPr="00941BE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025A4E" w:rsidRPr="002F3F41" w:rsidRDefault="00025A4E"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025A4E" w:rsidRPr="002F3F41" w:rsidRDefault="00025A4E"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025A4E" w:rsidRPr="002F3F41" w:rsidRDefault="00025A4E"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025A4E" w:rsidRPr="002F3F41" w:rsidRDefault="00025A4E"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025A4E" w:rsidRPr="00941BE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025A4E" w:rsidRPr="00941BED" w:rsidRDefault="00025A4E"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025A4E" w:rsidRPr="002F3F41" w:rsidRDefault="00025A4E"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025A4E" w:rsidRPr="002F3F41" w:rsidRDefault="00025A4E"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025A4E" w:rsidRPr="002F3F41" w:rsidRDefault="00025A4E"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025A4E" w:rsidRPr="002F3F41" w:rsidRDefault="00025A4E"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025A4E" w:rsidRPr="00941BED" w:rsidRDefault="00025A4E"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025A4E" w:rsidRPr="007D3E5C" w:rsidRDefault="00025A4E"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025A4E" w:rsidRPr="00941BED" w:rsidRDefault="00025A4E"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025A4E" w:rsidRPr="002F3F41" w:rsidRDefault="00025A4E"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025A4E" w:rsidRPr="002F3F41" w:rsidRDefault="00025A4E"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025A4E" w:rsidRPr="002F3F41" w:rsidRDefault="00025A4E" w:rsidP="009F495E">
                                    <w:pPr>
                                      <w:spacing w:before="0"/>
                                      <w:rPr>
                                        <w:sz w:val="10"/>
                                        <w:szCs w:val="10"/>
                                      </w:rPr>
                                    </w:pPr>
                                    <w:r w:rsidRPr="002F3F41">
                                      <w:rPr>
                                        <w:sz w:val="10"/>
                                        <w:szCs w:val="10"/>
                                      </w:rPr>
                                      <w:t>3x3 conv 3x3x10xM</w:t>
                                    </w:r>
                                  </w:p>
                                  <w:p w14:paraId="7AD416C4" w14:textId="77777777" w:rsidR="00025A4E" w:rsidRPr="002F3F41" w:rsidRDefault="00025A4E"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025A4E" w:rsidRPr="002F3F41" w:rsidRDefault="00025A4E"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025A4E" w:rsidRPr="002F3F41" w:rsidRDefault="00025A4E"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025A4E" w:rsidRPr="002F3F41" w:rsidRDefault="00025A4E"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025A4E" w:rsidRPr="002F3F41" w:rsidRDefault="00025A4E"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025A4E" w:rsidRPr="002F3F41" w:rsidRDefault="00025A4E"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025A4E" w:rsidRPr="002F3F41" w:rsidRDefault="00025A4E"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025A4E" w:rsidRPr="002F3F41" w:rsidRDefault="00025A4E"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025A4E" w:rsidRPr="002F3F41" w:rsidRDefault="00025A4E"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025A4E" w:rsidRPr="002F3F41" w:rsidRDefault="00025A4E"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025A4E" w:rsidRPr="002F3F41" w:rsidRDefault="00025A4E"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025A4E" w:rsidRPr="00941BED" w:rsidRDefault="00025A4E"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025A4E" w:rsidRPr="00941BED" w:rsidRDefault="00025A4E"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025A4E" w:rsidRPr="002F3F41" w:rsidRDefault="00025A4E"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025A4E" w:rsidRPr="00941BED" w:rsidRDefault="00025A4E"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025A4E" w:rsidRPr="002F3F41" w:rsidRDefault="00025A4E"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025A4E" w:rsidRPr="002F3F41" w:rsidRDefault="00025A4E"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025A4E" w:rsidRPr="002F3F41" w:rsidRDefault="00025A4E"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025A4E" w:rsidRPr="002F3F41" w:rsidRDefault="00025A4E"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025A4E" w:rsidRPr="002F3F41" w:rsidRDefault="00025A4E"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025A4E" w:rsidRPr="00941BED" w:rsidRDefault="00025A4E"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025A4E" w:rsidRPr="00941BED" w:rsidRDefault="00025A4E"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025A4E" w:rsidRPr="002F3F41" w:rsidRDefault="00025A4E"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025A4E" w:rsidRPr="002F3F41" w:rsidRDefault="00025A4E"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025A4E" w:rsidRPr="002F3F41" w:rsidRDefault="00025A4E"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025A4E" w:rsidRPr="002F3F41" w:rsidRDefault="00025A4E"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025A4E" w:rsidRPr="00941BED" w:rsidRDefault="00025A4E"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025A4E" w:rsidRPr="007D3E5C" w:rsidRDefault="00025A4E"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025A4E" w:rsidRPr="00941BED" w:rsidRDefault="00025A4E"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025A4E" w:rsidRPr="002F3F41" w:rsidRDefault="00025A4E"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025A4E" w:rsidRPr="002F3F41" w:rsidRDefault="00025A4E"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119" w:name="_Ref107346337"/>
    </w:p>
    <w:bookmarkEnd w:id="119"/>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025A4E" w:rsidRPr="007C457D" w:rsidRDefault="00025A4E"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025A4E" w:rsidRPr="007C457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025A4E" w:rsidRPr="007C457D" w:rsidRDefault="00025A4E"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025A4E" w:rsidRPr="002F3F41" w:rsidRDefault="00025A4E"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025A4E" w:rsidRPr="007C457D" w:rsidRDefault="00025A4E"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025A4E" w:rsidRPr="007C457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025A4E" w:rsidRPr="007C457D" w:rsidRDefault="00025A4E"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025A4E" w:rsidRPr="002F3F41" w:rsidRDefault="00025A4E" w:rsidP="009F495E">
                                                  <w:pPr>
                                                    <w:spacing w:before="0"/>
                                                    <w:rPr>
                                                      <w:sz w:val="10"/>
                                                      <w:szCs w:val="10"/>
                                                    </w:rPr>
                                                  </w:pPr>
                                                  <w:r w:rsidRPr="002F3F41">
                                                    <w:rPr>
                                                      <w:sz w:val="10"/>
                                                      <w:szCs w:val="10"/>
                                                    </w:rPr>
                                                    <w:t>3x3 conv 3x3x10xM</w:t>
                                                  </w:r>
                                                </w:p>
                                                <w:p w14:paraId="1F3FF8A5" w14:textId="77777777" w:rsidR="00025A4E" w:rsidRPr="002F3F41" w:rsidRDefault="00025A4E"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025A4E" w:rsidRPr="002F3F41" w:rsidRDefault="00025A4E"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025A4E" w:rsidRPr="002F3F41" w:rsidRDefault="00025A4E"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025A4E" w:rsidRPr="002F3F41" w:rsidRDefault="00025A4E"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025A4E" w:rsidRPr="00420191" w:rsidRDefault="00025A4E" w:rsidP="009F495E">
                                                  <w:pPr>
                                                    <w:spacing w:before="0"/>
                                                    <w:rPr>
                                                      <w:sz w:val="10"/>
                                                      <w:szCs w:val="10"/>
                                                    </w:rPr>
                                                  </w:pPr>
                                                  <w:r w:rsidRPr="00420191">
                                                    <w:rPr>
                                                      <w:sz w:val="10"/>
                                                      <w:szCs w:val="10"/>
                                                    </w:rPr>
                                                    <w:t>Leaky ReLu</w:t>
                                                  </w:r>
                                                </w:p>
                                                <w:p w14:paraId="74F9ED57" w14:textId="77777777" w:rsidR="00025A4E" w:rsidRPr="002F3F41" w:rsidRDefault="00025A4E"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025A4E" w:rsidRPr="007C457D" w:rsidRDefault="00025A4E"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025A4E" w:rsidRPr="007C457D" w:rsidRDefault="00025A4E"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025A4E" w:rsidRPr="002F3F41" w:rsidRDefault="00025A4E"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025A4E" w:rsidRPr="007C457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025A4E" w:rsidRPr="002F3F41" w:rsidRDefault="00025A4E"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025A4E" w:rsidRPr="007C457D" w:rsidRDefault="00025A4E"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025A4E" w:rsidRPr="007C457D" w:rsidRDefault="00025A4E"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025A4E" w:rsidRPr="007C457D" w:rsidRDefault="00025A4E"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025A4E" w:rsidRPr="002F3F41" w:rsidRDefault="00025A4E"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025A4E" w:rsidRPr="002F3F41" w:rsidRDefault="00025A4E"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025A4E" w:rsidRPr="007D3E5C" w:rsidRDefault="00025A4E"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025A4E" w:rsidRPr="007C457D" w:rsidRDefault="00025A4E"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025A4E" w:rsidRPr="007C457D" w:rsidRDefault="00025A4E"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025A4E" w:rsidRPr="007D3E5C"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025A4E" w:rsidRPr="007D3E5C" w:rsidRDefault="00025A4E"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025A4E" w:rsidRPr="002F3F41" w:rsidRDefault="00025A4E"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025A4E" w:rsidRPr="007D3E5C" w:rsidRDefault="00025A4E"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025A4E" w:rsidRPr="007C457D" w:rsidRDefault="00025A4E"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025A4E" w:rsidRPr="007C457D" w:rsidRDefault="00025A4E"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025A4E" w:rsidRPr="007C457D" w:rsidRDefault="00025A4E"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025A4E" w:rsidRPr="007C457D" w:rsidRDefault="00025A4E"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025A4E" w:rsidRPr="002F3F41" w:rsidRDefault="00025A4E"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025A4E" w:rsidRPr="007C457D" w:rsidRDefault="00025A4E"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025A4E" w:rsidRPr="007C457D" w:rsidRDefault="00025A4E"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025A4E" w:rsidRPr="007C457D" w:rsidRDefault="00025A4E"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025A4E" w:rsidRPr="002F3F41" w:rsidRDefault="00025A4E" w:rsidP="009F495E">
                                            <w:pPr>
                                              <w:spacing w:before="0"/>
                                              <w:rPr>
                                                <w:sz w:val="10"/>
                                                <w:szCs w:val="10"/>
                                              </w:rPr>
                                            </w:pPr>
                                            <w:r w:rsidRPr="002F3F41">
                                              <w:rPr>
                                                <w:sz w:val="10"/>
                                                <w:szCs w:val="10"/>
                                              </w:rPr>
                                              <w:t>3x3 conv 3x3x10xM</w:t>
                                            </w:r>
                                          </w:p>
                                          <w:p w14:paraId="1F3FF8A5" w14:textId="77777777" w:rsidR="00025A4E" w:rsidRPr="002F3F41" w:rsidRDefault="00025A4E"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025A4E" w:rsidRPr="002F3F41" w:rsidRDefault="00025A4E"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025A4E" w:rsidRPr="002F3F41" w:rsidRDefault="00025A4E"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025A4E" w:rsidRPr="002F3F41" w:rsidRDefault="00025A4E"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025A4E" w:rsidRPr="002F3F41" w:rsidRDefault="00025A4E"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025A4E" w:rsidRPr="002F3F41" w:rsidRDefault="00025A4E"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025A4E" w:rsidRPr="00420191" w:rsidRDefault="00025A4E" w:rsidP="009F495E">
                                            <w:pPr>
                                              <w:spacing w:before="0"/>
                                              <w:rPr>
                                                <w:sz w:val="10"/>
                                                <w:szCs w:val="10"/>
                                              </w:rPr>
                                            </w:pPr>
                                            <w:r w:rsidRPr="00420191">
                                              <w:rPr>
                                                <w:sz w:val="10"/>
                                                <w:szCs w:val="10"/>
                                              </w:rPr>
                                              <w:t>Leaky ReLu</w:t>
                                            </w:r>
                                          </w:p>
                                          <w:p w14:paraId="74F9ED57" w14:textId="77777777" w:rsidR="00025A4E" w:rsidRPr="002F3F41" w:rsidRDefault="00025A4E"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025A4E" w:rsidRPr="007C457D" w:rsidRDefault="00025A4E"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025A4E" w:rsidRPr="007C457D" w:rsidRDefault="00025A4E"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025A4E" w:rsidRPr="002F3F41" w:rsidRDefault="00025A4E"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025A4E" w:rsidRPr="007C457D" w:rsidRDefault="00025A4E"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025A4E" w:rsidRPr="002F3F41" w:rsidRDefault="00025A4E"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025A4E" w:rsidRPr="002F3F41" w:rsidRDefault="00025A4E"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025A4E" w:rsidRPr="007C457D" w:rsidRDefault="00025A4E"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025A4E" w:rsidRPr="007C457D" w:rsidRDefault="00025A4E"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025A4E" w:rsidRPr="007C457D" w:rsidRDefault="00025A4E"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025A4E" w:rsidRPr="002F3F41" w:rsidRDefault="00025A4E"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025A4E" w:rsidRPr="002F3F41" w:rsidRDefault="00025A4E"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025A4E" w:rsidRPr="002F3F41" w:rsidRDefault="00025A4E"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025A4E" w:rsidRPr="002F3F41" w:rsidRDefault="00025A4E"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025A4E" w:rsidRPr="002F3F41"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025A4E" w:rsidRPr="007D3E5C" w:rsidRDefault="00025A4E"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025A4E" w:rsidRPr="007C457D" w:rsidRDefault="00025A4E"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025A4E" w:rsidRPr="002F3F41" w:rsidRDefault="00025A4E"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025A4E" w:rsidRPr="007C457D" w:rsidRDefault="00025A4E"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025A4E" w:rsidRPr="007D3E5C" w:rsidRDefault="00025A4E"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025A4E" w:rsidRPr="007D3E5C" w:rsidRDefault="00025A4E"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025A4E" w:rsidRPr="002F3F41" w:rsidRDefault="00025A4E"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025A4E" w:rsidRPr="007D3E5C" w:rsidRDefault="00025A4E"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025A4E" w:rsidRPr="007C457D" w:rsidRDefault="00025A4E"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120" w:name="_Ref108532404"/>
    </w:p>
    <w:bookmarkEnd w:id="120"/>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025A4E" w:rsidP="0048675E">
      <w:pPr>
        <w:pStyle w:val="berschrift9"/>
      </w:pPr>
      <w:hyperlink r:id="rId484"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025A4E" w:rsidP="0048675E">
      <w:pPr>
        <w:pStyle w:val="berschrift9"/>
      </w:pPr>
      <w:hyperlink r:id="rId485"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25A4E" w:rsidP="00EF135D">
      <w:pPr>
        <w:pStyle w:val="berschrift9"/>
      </w:pPr>
      <w:hyperlink r:id="rId486"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25A4E" w:rsidP="0048675E">
      <w:pPr>
        <w:pStyle w:val="berschrift9"/>
      </w:pPr>
      <w:hyperlink r:id="rId487"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025A4E" w:rsidP="00EF135D">
      <w:pPr>
        <w:pStyle w:val="berschrift9"/>
      </w:pPr>
      <w:hyperlink r:id="rId488"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25A4E" w:rsidP="0048675E">
      <w:pPr>
        <w:pStyle w:val="berschrift9"/>
      </w:pPr>
      <w:hyperlink r:id="rId489"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025A4E" w:rsidP="00EF135D">
      <w:pPr>
        <w:pStyle w:val="berschrift9"/>
      </w:pPr>
      <w:hyperlink r:id="rId490"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121" w:name="_Ref79763246"/>
      <w:bookmarkStart w:id="122" w:name="_Ref92384863"/>
      <w:bookmarkStart w:id="123" w:name="_Ref108361735"/>
      <w:bookmarkStart w:id="124" w:name="_Ref60325505"/>
      <w:bookmarkEnd w:id="111"/>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21"/>
      <w:bookmarkEnd w:id="122"/>
      <w:bookmarkEnd w:id="123"/>
    </w:p>
    <w:p w14:paraId="78A2A648" w14:textId="12D2239A" w:rsidR="00E94770" w:rsidRPr="00CF512D" w:rsidRDefault="00E94770" w:rsidP="00B0633D">
      <w:pPr>
        <w:pStyle w:val="berschrift3"/>
      </w:pPr>
      <w:bookmarkStart w:id="125" w:name="_Ref95131949"/>
      <w:r w:rsidRPr="00CF512D">
        <w:t>Summary and BoG reports</w:t>
      </w:r>
      <w:bookmarkEnd w:id="125"/>
    </w:p>
    <w:p w14:paraId="1A7003AB" w14:textId="6A6EC1DF" w:rsidR="004366B2" w:rsidRDefault="004366B2" w:rsidP="004366B2">
      <w:bookmarkStart w:id="126"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25A4E" w:rsidP="00A64C95">
      <w:pPr>
        <w:pStyle w:val="berschrift9"/>
      </w:pPr>
      <w:hyperlink r:id="rId491"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2"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3"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4"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025A4E" w:rsidP="005439B6">
            <w:hyperlink r:id="rId501"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2"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025A4E" w:rsidP="005439B6">
            <w:hyperlink r:id="rId505"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025A4E" w:rsidP="005439B6">
            <w:pPr>
              <w:tabs>
                <w:tab w:val="clear" w:pos="360"/>
                <w:tab w:val="clear" w:pos="1080"/>
              </w:tabs>
              <w:overflowPunct/>
              <w:autoSpaceDE/>
              <w:autoSpaceDN/>
              <w:adjustRightInd/>
              <w:textAlignment w:val="auto"/>
            </w:pPr>
            <w:hyperlink r:id="rId511"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2"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4"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025A4E" w:rsidP="005439B6">
            <w:pPr>
              <w:rPr>
                <w:u w:val="single"/>
              </w:rPr>
            </w:pPr>
            <w:hyperlink r:id="rId516"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025A4E" w:rsidP="005439B6">
            <w:pPr>
              <w:tabs>
                <w:tab w:val="clear" w:pos="360"/>
                <w:tab w:val="clear" w:pos="720"/>
                <w:tab w:val="clear" w:pos="1080"/>
                <w:tab w:val="clear" w:pos="1440"/>
              </w:tabs>
              <w:overflowPunct/>
              <w:autoSpaceDE/>
              <w:autoSpaceDN/>
              <w:adjustRightInd/>
              <w:textAlignment w:val="auto"/>
              <w:rPr>
                <w:u w:val="single"/>
              </w:rPr>
            </w:pPr>
            <w:hyperlink r:id="rId552"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4pt;mso-width-percent:0;mso-height-percent:0;mso-width-percent:0;mso-height-percent:0" o:ole="">
            <v:imagedata r:id="rId553" o:title=""/>
          </v:shape>
          <o:OLEObject Type="Embed" ProgID="Visio.Drawing.15" ShapeID="_x0000_i1025" DrawAspect="Content" ObjectID="_1728398672" r:id="rId554"/>
        </w:object>
      </w:r>
      <w:r w:rsidR="005439B6" w:rsidRPr="005439B6">
        <w:t xml:space="preserve">      </w:t>
      </w:r>
      <w:r w:rsidRPr="005439B6">
        <w:rPr>
          <w:noProof/>
        </w:rPr>
        <w:object w:dxaOrig="10441" w:dyaOrig="3090" w14:anchorId="737BF678">
          <v:shape id="_x0000_i1026" type="#_x0000_t75" alt="" style="width:312pt;height:95.25pt;mso-width-percent:0;mso-height-percent:0;mso-width-percent:0;mso-height-percent:0" o:ole="">
            <v:imagedata r:id="rId555" o:title=""/>
          </v:shape>
          <o:OLEObject Type="Embed" ProgID="Visio.Drawing.15" ShapeID="_x0000_i1026" DrawAspect="Content" ObjectID="_1728398673" r:id="rId556"/>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57" o:title="" cropbottom="4981f" cropright="8298f"/>
          </v:shape>
          <o:OLEObject Type="Embed" ProgID="Visio.Drawing.15" ShapeID="_x0000_i1027" DrawAspect="Content" ObjectID="_1728398674" r:id="rId558"/>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25A4E"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25A4E"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25A4E" w:rsidP="005439B6">
      <w:pPr>
        <w:rPr>
          <w:b/>
          <w:bCs/>
        </w:rPr>
      </w:pPr>
      <m:oMathPara>
        <m:oMath>
          <m:eqArr>
            <m:eqArrPr>
              <m:maxDist m:val="1"/>
              <m:ctrlPr>
                <w:rPr>
                  <w:rFonts w:ascii="Cambria Math" w:hAnsi="Cambria Math"/>
                  <w:b/>
                  <w:bCs/>
                  <w:i/>
                </w:rPr>
              </m:ctrlPr>
            </m:eqArrPr>
            <m:e>
              <w:bookmarkStart w:id="127" w:name="_Ref107993679"/>
              <w:bookmarkStart w:id="128" w:name="_Ref107993791"/>
              <w:bookmarkStart w:id="129"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27"/>
              <w:bookmarkEnd w:id="128"/>
              <w:bookmarkEnd w:id="129"/>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25A4E"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130"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130"/>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025A4E"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025A4E"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025A4E"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131"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131"/>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25A4E"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15pt;height:180.75pt;mso-width-percent:0;mso-height-percent:0;mso-width-percent:0;mso-height-percent:0" o:ole="">
            <v:imagedata r:id="rId562" o:title=""/>
          </v:shape>
          <o:OLEObject Type="Embed" ProgID="Visio.Drawing.15" ShapeID="_x0000_i1028" DrawAspect="Content" ObjectID="_1728398675" r:id="rId563"/>
        </w:object>
      </w:r>
    </w:p>
    <w:p w14:paraId="12FE9375" w14:textId="77777777" w:rsidR="005439B6" w:rsidRPr="005439B6" w:rsidRDefault="005439B6" w:rsidP="005439B6">
      <w:pPr>
        <w:rPr>
          <w:b/>
          <w:bCs/>
        </w:rPr>
      </w:pPr>
      <w:bookmarkStart w:id="132" w:name="_Ref116851949"/>
      <w:bookmarkStart w:id="133"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132"/>
      <w:r w:rsidRPr="005439B6">
        <w:rPr>
          <w:b/>
          <w:bCs/>
        </w:rPr>
        <w:t>. The reference samples used in planar mode</w:t>
      </w:r>
    </w:p>
    <w:bookmarkEnd w:id="133"/>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5pt;height:142.9pt;mso-width-percent:0;mso-height-percent:0;mso-width-percent:0;mso-height-percent:0" o:ole="">
            <v:imagedata r:id="rId567" o:title=""/>
          </v:shape>
          <o:OLEObject Type="Embed" ProgID="Visio.Drawing.15" ShapeID="_x0000_i1029" DrawAspect="Content" ObjectID="_1728398676" r:id="rId568"/>
        </w:object>
      </w:r>
    </w:p>
    <w:p w14:paraId="087C7CEB" w14:textId="77777777" w:rsidR="000B2241" w:rsidRPr="000B2241" w:rsidRDefault="000B2241" w:rsidP="000B2241">
      <w:pPr>
        <w:rPr>
          <w:b/>
          <w:bCs/>
        </w:rPr>
      </w:pPr>
      <w:bookmarkStart w:id="134"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134"/>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135" w:name="_Ref116887984"/>
      <w:bookmarkStart w:id="136"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135"/>
      <w:r w:rsidRPr="005A241F">
        <w:rPr>
          <w:b/>
          <w:bCs/>
        </w:rPr>
        <w:t>. ALF filter in ECM</w:t>
      </w:r>
    </w:p>
    <w:bookmarkEnd w:id="136"/>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137" w:name="_Ref116888448"/>
      <w:bookmarkStart w:id="138"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137"/>
      <w:r w:rsidRPr="005A241F">
        <w:rPr>
          <w:b/>
          <w:bCs/>
        </w:rPr>
        <w:t>. Extended output samples of the first fixed filter</w:t>
      </w:r>
    </w:p>
    <w:bookmarkEnd w:id="138"/>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139" w:name="_Ref109033174"/>
      <w:bookmarkEnd w:id="126"/>
      <w:r w:rsidRPr="00CF512D">
        <w:t>EE2 contributions: Enhanced compression beyond VVC capability (</w:t>
      </w:r>
      <w:r w:rsidR="00F04E70" w:rsidRPr="00CF512D">
        <w:t>2</w:t>
      </w:r>
      <w:r w:rsidR="003E44CD">
        <w:t>7</w:t>
      </w:r>
      <w:r w:rsidRPr="00CF512D">
        <w:t>)</w:t>
      </w:r>
      <w:bookmarkEnd w:id="139"/>
    </w:p>
    <w:p w14:paraId="6BB45CB5" w14:textId="015579D4" w:rsidR="004366B2" w:rsidRDefault="004366B2" w:rsidP="004366B2">
      <w:bookmarkStart w:id="140" w:name="_Ref79763349"/>
      <w:bookmarkStart w:id="141"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025A4E" w:rsidP="0048675E">
      <w:pPr>
        <w:pStyle w:val="berschrift9"/>
      </w:pPr>
      <w:hyperlink r:id="rId573"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025A4E" w:rsidP="00EF135D">
      <w:pPr>
        <w:pStyle w:val="berschrift9"/>
      </w:pPr>
      <w:hyperlink r:id="rId574"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025A4E" w:rsidP="0048675E">
      <w:pPr>
        <w:pStyle w:val="berschrift9"/>
      </w:pPr>
      <w:hyperlink r:id="rId575"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025A4E" w:rsidP="00EF135D">
      <w:pPr>
        <w:pStyle w:val="berschrift9"/>
      </w:pPr>
      <w:hyperlink r:id="rId576"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25A4E" w:rsidP="0048675E">
      <w:pPr>
        <w:pStyle w:val="berschrift9"/>
      </w:pPr>
      <w:hyperlink r:id="rId577"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7777777" w:rsidR="006D152A" w:rsidRDefault="00025A4E" w:rsidP="00A64C95">
      <w:pPr>
        <w:pStyle w:val="berschrift9"/>
      </w:pPr>
      <w:hyperlink r:id="rId578"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 [miss]</w:t>
      </w:r>
    </w:p>
    <w:p w14:paraId="29CEFBF8" w14:textId="77777777" w:rsidR="006D152A" w:rsidRPr="001919D1" w:rsidRDefault="006D152A" w:rsidP="001919D1">
      <w:pPr>
        <w:rPr>
          <w:lang w:val="x-none"/>
        </w:rPr>
      </w:pPr>
    </w:p>
    <w:p w14:paraId="12100A6C" w14:textId="5E11A3A2" w:rsidR="00067D85" w:rsidRDefault="00025A4E" w:rsidP="0048675E">
      <w:pPr>
        <w:pStyle w:val="berschrift9"/>
      </w:pPr>
      <w:hyperlink r:id="rId579"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25A4E" w:rsidP="00E549A2">
      <w:pPr>
        <w:pStyle w:val="berschrift9"/>
        <w:rPr>
          <w:lang w:val="en-CA"/>
        </w:rPr>
      </w:pPr>
      <w:hyperlink r:id="rId580"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025A4E" w:rsidP="00A64C95">
      <w:pPr>
        <w:pStyle w:val="berschrift9"/>
      </w:pPr>
      <w:hyperlink r:id="rId581"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025A4E" w:rsidP="0048675E">
      <w:pPr>
        <w:pStyle w:val="berschrift9"/>
      </w:pPr>
      <w:hyperlink r:id="rId582"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25A4E" w:rsidP="00EF135D">
      <w:pPr>
        <w:pStyle w:val="berschrift9"/>
      </w:pPr>
      <w:hyperlink r:id="rId583"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25A4E" w:rsidP="0048675E">
      <w:pPr>
        <w:pStyle w:val="berschrift9"/>
      </w:pPr>
      <w:hyperlink r:id="rId584"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25A4E" w:rsidP="00B769BC">
      <w:pPr>
        <w:pStyle w:val="berschrift9"/>
      </w:pPr>
      <w:hyperlink r:id="rId585"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025A4E" w:rsidP="00A64C95">
      <w:pPr>
        <w:pStyle w:val="berschrift9"/>
      </w:pPr>
      <w:hyperlink r:id="rId586"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25A4E" w:rsidP="0048675E">
      <w:pPr>
        <w:pStyle w:val="berschrift9"/>
      </w:pPr>
      <w:hyperlink r:id="rId587"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25A4E" w:rsidP="00B769BC">
      <w:pPr>
        <w:pStyle w:val="berschrift9"/>
      </w:pPr>
      <w:hyperlink r:id="rId588"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025A4E" w:rsidP="0048675E">
      <w:pPr>
        <w:pStyle w:val="berschrift9"/>
      </w:pPr>
      <w:hyperlink r:id="rId589"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025A4E" w:rsidP="0048675E">
      <w:pPr>
        <w:pStyle w:val="berschrift9"/>
      </w:pPr>
      <w:hyperlink r:id="rId590"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258CB65E" w:rsidR="001B78E2" w:rsidRDefault="001B78E2" w:rsidP="001919D1">
      <w:pPr>
        <w:rPr>
          <w:lang w:val="en-US"/>
        </w:rPr>
      </w:pPr>
      <w:r>
        <w:rPr>
          <w:lang w:val="en-US"/>
        </w:rPr>
        <w:t>Was presented Tue 25</w:t>
      </w:r>
      <w:r w:rsidR="000226AB">
        <w:rPr>
          <w:lang w:val="en-US"/>
        </w:rPr>
        <w:t xml:space="preserve"> Oct. 1545.</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025A4E" w:rsidP="00B769BC">
      <w:pPr>
        <w:pStyle w:val="berschrift9"/>
      </w:pPr>
      <w:hyperlink r:id="rId591"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25A4E" w:rsidP="0048675E">
      <w:pPr>
        <w:pStyle w:val="berschrift9"/>
      </w:pPr>
      <w:hyperlink r:id="rId592"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025A4E" w:rsidP="00EF135D">
      <w:pPr>
        <w:pStyle w:val="berschrift9"/>
      </w:pPr>
      <w:hyperlink r:id="rId593"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25A4E" w:rsidP="0048675E">
      <w:pPr>
        <w:pStyle w:val="berschrift9"/>
      </w:pPr>
      <w:hyperlink r:id="rId594"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25A4E" w:rsidP="00EF135D">
      <w:pPr>
        <w:pStyle w:val="berschrift9"/>
      </w:pPr>
      <w:hyperlink r:id="rId595"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25A4E" w:rsidP="0048675E">
      <w:pPr>
        <w:pStyle w:val="berschrift9"/>
      </w:pPr>
      <w:hyperlink r:id="rId596"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025A4E" w:rsidP="00EF135D">
      <w:pPr>
        <w:pStyle w:val="berschrift9"/>
      </w:pPr>
      <w:hyperlink r:id="rId597"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25A4E" w:rsidP="0048675E">
      <w:pPr>
        <w:pStyle w:val="berschrift9"/>
      </w:pPr>
      <w:hyperlink r:id="rId598"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025A4E" w:rsidP="00EF135D">
      <w:pPr>
        <w:pStyle w:val="berschrift9"/>
      </w:pPr>
      <w:hyperlink r:id="rId599"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025A4E" w:rsidP="0048675E">
      <w:pPr>
        <w:pStyle w:val="berschrift9"/>
      </w:pPr>
      <w:hyperlink r:id="rId600"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025A4E" w:rsidP="00EF135D">
      <w:pPr>
        <w:pStyle w:val="berschrift9"/>
      </w:pPr>
      <w:hyperlink r:id="rId601"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025A4E" w:rsidP="0048675E">
      <w:pPr>
        <w:pStyle w:val="berschrift9"/>
      </w:pPr>
      <w:hyperlink r:id="rId602"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025A4E" w:rsidP="00EF135D">
      <w:pPr>
        <w:pStyle w:val="berschrift9"/>
      </w:pPr>
      <w:hyperlink r:id="rId603"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025A4E" w:rsidP="0048675E">
      <w:pPr>
        <w:pStyle w:val="berschrift9"/>
      </w:pPr>
      <w:hyperlink r:id="rId604"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025A4E" w:rsidP="00A64C95">
      <w:pPr>
        <w:pStyle w:val="berschrift9"/>
      </w:pPr>
      <w:hyperlink r:id="rId605"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25A4E" w:rsidP="0048675E">
      <w:pPr>
        <w:pStyle w:val="berschrift9"/>
      </w:pPr>
      <w:hyperlink r:id="rId606"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025A4E" w:rsidP="00A64C95">
      <w:pPr>
        <w:pStyle w:val="berschrift9"/>
      </w:pPr>
      <w:hyperlink r:id="rId607"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25A4E" w:rsidP="0048675E">
      <w:pPr>
        <w:pStyle w:val="berschrift9"/>
      </w:pPr>
      <w:hyperlink r:id="rId608"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025A4E" w:rsidP="00EF135D">
      <w:pPr>
        <w:pStyle w:val="berschrift9"/>
      </w:pPr>
      <w:hyperlink r:id="rId609"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025A4E" w:rsidP="0048675E">
      <w:pPr>
        <w:pStyle w:val="berschrift9"/>
      </w:pPr>
      <w:hyperlink r:id="rId610"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25A4E" w:rsidP="00A64C95">
      <w:pPr>
        <w:pStyle w:val="berschrift9"/>
      </w:pPr>
      <w:hyperlink r:id="rId611"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25A4E" w:rsidP="0048675E">
      <w:pPr>
        <w:pStyle w:val="berschrift9"/>
      </w:pPr>
      <w:hyperlink r:id="rId612"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25A4E" w:rsidP="00EF135D">
      <w:pPr>
        <w:pStyle w:val="berschrift9"/>
        <w:rPr>
          <w:lang w:val="en-CA"/>
        </w:rPr>
      </w:pPr>
      <w:hyperlink r:id="rId613"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025A4E" w:rsidP="0048675E">
      <w:pPr>
        <w:pStyle w:val="berschrift9"/>
      </w:pPr>
      <w:hyperlink r:id="rId614"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5"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025A4E" w:rsidP="00EF135D">
      <w:pPr>
        <w:pStyle w:val="berschrift9"/>
      </w:pPr>
      <w:hyperlink r:id="rId616"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025A4E" w:rsidP="00A64C95">
      <w:pPr>
        <w:pStyle w:val="berschrift9"/>
      </w:pPr>
      <w:hyperlink r:id="rId617"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25A4E" w:rsidP="0048675E">
      <w:pPr>
        <w:pStyle w:val="berschrift9"/>
      </w:pPr>
      <w:hyperlink r:id="rId618"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25A4E" w:rsidP="00EF135D">
      <w:pPr>
        <w:pStyle w:val="berschrift9"/>
      </w:pPr>
      <w:hyperlink r:id="rId619"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25A4E" w:rsidP="0048675E">
      <w:pPr>
        <w:pStyle w:val="berschrift9"/>
      </w:pPr>
      <w:hyperlink r:id="rId620"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1"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025A4E" w:rsidP="00EF135D">
      <w:pPr>
        <w:pStyle w:val="berschrift9"/>
      </w:pPr>
      <w:hyperlink r:id="rId622"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25A4E" w:rsidP="0048675E">
      <w:pPr>
        <w:pStyle w:val="berschrift9"/>
        <w:rPr>
          <w:lang w:val="en-CA"/>
        </w:rPr>
      </w:pPr>
      <w:hyperlink r:id="rId623"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025A4E" w:rsidP="00EF135D">
      <w:pPr>
        <w:pStyle w:val="berschrift9"/>
        <w:rPr>
          <w:lang w:val="en-CA"/>
        </w:rPr>
      </w:pPr>
      <w:hyperlink r:id="rId624"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25A4E" w:rsidP="0048675E">
      <w:pPr>
        <w:pStyle w:val="berschrift9"/>
        <w:rPr>
          <w:lang w:val="en-CA"/>
        </w:rPr>
      </w:pPr>
      <w:hyperlink r:id="rId625"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025A4E" w:rsidP="00EF135D">
      <w:pPr>
        <w:pStyle w:val="berschrift9"/>
      </w:pPr>
      <w:hyperlink r:id="rId626"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025A4E" w:rsidP="0048675E">
      <w:pPr>
        <w:pStyle w:val="berschrift9"/>
        <w:rPr>
          <w:lang w:val="en-CA"/>
        </w:rPr>
      </w:pPr>
      <w:hyperlink r:id="rId627"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025A4E" w:rsidP="00A64C95">
      <w:pPr>
        <w:pStyle w:val="berschrift9"/>
      </w:pPr>
      <w:hyperlink r:id="rId628"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25A4E" w:rsidP="0048675E">
      <w:pPr>
        <w:pStyle w:val="berschrift9"/>
        <w:rPr>
          <w:lang w:val="en-CA"/>
        </w:rPr>
      </w:pPr>
      <w:hyperlink r:id="rId629"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025A4E" w:rsidP="00EF135D">
      <w:pPr>
        <w:pStyle w:val="berschrift9"/>
      </w:pPr>
      <w:hyperlink r:id="rId630"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140"/>
      <w:bookmarkEnd w:id="141"/>
    </w:p>
    <w:p w14:paraId="00911793" w14:textId="344B66C4" w:rsidR="004366B2" w:rsidRDefault="004366B2" w:rsidP="004366B2">
      <w:bookmarkStart w:id="142" w:name="_Ref69400686"/>
      <w:bookmarkStart w:id="143"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25A4E" w:rsidP="0048675E">
      <w:pPr>
        <w:pStyle w:val="berschrift9"/>
      </w:pPr>
      <w:hyperlink r:id="rId631"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2"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025A4E" w:rsidP="00EF135D">
      <w:pPr>
        <w:pStyle w:val="berschrift9"/>
      </w:pPr>
      <w:hyperlink r:id="rId633"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25A4E" w:rsidP="0048675E">
      <w:pPr>
        <w:pStyle w:val="berschrift9"/>
      </w:pPr>
      <w:hyperlink r:id="rId634"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025A4E" w:rsidP="00EF135D">
      <w:pPr>
        <w:pStyle w:val="berschrift9"/>
        <w:rPr>
          <w:lang w:val="en-CA"/>
        </w:rPr>
      </w:pPr>
      <w:hyperlink r:id="rId635"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025A4E" w:rsidP="0048675E">
      <w:pPr>
        <w:pStyle w:val="berschrift9"/>
      </w:pPr>
      <w:hyperlink r:id="rId636"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025A4E" w:rsidP="00A64C95">
      <w:pPr>
        <w:pStyle w:val="berschrift9"/>
      </w:pPr>
      <w:hyperlink r:id="rId637"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 [miss]</w:t>
      </w:r>
    </w:p>
    <w:p w14:paraId="586BC301" w14:textId="77777777" w:rsidR="006D152A" w:rsidRDefault="006D152A" w:rsidP="001919D1">
      <w:pPr>
        <w:rPr>
          <w:lang w:val="x-none"/>
        </w:rPr>
      </w:pPr>
    </w:p>
    <w:p w14:paraId="0AAD46AA" w14:textId="7E3F9254" w:rsidR="00B0633D" w:rsidRDefault="00025A4E" w:rsidP="0048675E">
      <w:pPr>
        <w:pStyle w:val="berschrift9"/>
      </w:pPr>
      <w:hyperlink r:id="rId638"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025A4E" w:rsidP="00EF135D">
      <w:pPr>
        <w:pStyle w:val="berschrift9"/>
      </w:pPr>
      <w:hyperlink r:id="rId639"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25A4E" w:rsidP="0048675E">
      <w:pPr>
        <w:pStyle w:val="berschrift9"/>
      </w:pPr>
      <w:hyperlink r:id="rId640"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025A4E" w:rsidP="0048675E">
      <w:pPr>
        <w:pStyle w:val="berschrift9"/>
      </w:pPr>
      <w:hyperlink r:id="rId641"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025A4E" w:rsidP="00EF135D">
      <w:pPr>
        <w:pStyle w:val="berschrift9"/>
        <w:rPr>
          <w:lang w:val="en-CA"/>
        </w:rPr>
      </w:pPr>
      <w:hyperlink r:id="rId642"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25A4E" w:rsidP="0048675E">
      <w:pPr>
        <w:pStyle w:val="berschrift9"/>
      </w:pPr>
      <w:hyperlink r:id="rId643"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025A4E" w:rsidP="0048675E">
      <w:pPr>
        <w:pStyle w:val="berschrift9"/>
      </w:pPr>
      <w:hyperlink r:id="rId644"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025A4E" w:rsidP="00B769BC">
      <w:pPr>
        <w:pStyle w:val="berschrift9"/>
      </w:pPr>
      <w:hyperlink r:id="rId645"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25A4E" w:rsidP="00F3617A">
      <w:pPr>
        <w:pStyle w:val="berschrift9"/>
      </w:pPr>
      <w:hyperlink r:id="rId646"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025A4E" w:rsidP="00A64C95">
      <w:pPr>
        <w:pStyle w:val="berschrift9"/>
      </w:pPr>
      <w:hyperlink r:id="rId647"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25A4E" w:rsidP="00F3617A">
      <w:pPr>
        <w:pStyle w:val="berschrift9"/>
      </w:pPr>
      <w:hyperlink r:id="rId648"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025A4E" w:rsidP="00F3617A">
      <w:pPr>
        <w:pStyle w:val="berschrift9"/>
      </w:pPr>
      <w:hyperlink r:id="rId649"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025A4E" w:rsidP="00A64C95">
      <w:pPr>
        <w:pStyle w:val="berschrift9"/>
      </w:pPr>
      <w:hyperlink r:id="rId650"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25A4E" w:rsidP="00F3617A">
      <w:pPr>
        <w:pStyle w:val="berschrift9"/>
        <w:rPr>
          <w:lang w:val="en-CA"/>
        </w:rPr>
      </w:pPr>
      <w:hyperlink r:id="rId651"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25A4E" w:rsidP="00F3617A">
      <w:pPr>
        <w:pStyle w:val="berschrift9"/>
        <w:rPr>
          <w:lang w:val="en-CA"/>
        </w:rPr>
      </w:pPr>
      <w:hyperlink r:id="rId652"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144"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144"/>
    <w:p w14:paraId="026BAFB9" w14:textId="77777777" w:rsidR="00FE7971" w:rsidRDefault="00FE7971" w:rsidP="001919D1"/>
    <w:p w14:paraId="4F8A380B" w14:textId="23D1EF39" w:rsidR="000B10A4" w:rsidRDefault="00025A4E" w:rsidP="00A64C95">
      <w:pPr>
        <w:pStyle w:val="berschrift9"/>
      </w:pPr>
      <w:hyperlink r:id="rId653"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25A4E" w:rsidP="00F3617A">
      <w:pPr>
        <w:pStyle w:val="berschrift9"/>
        <w:rPr>
          <w:lang w:val="en-CA"/>
        </w:rPr>
      </w:pPr>
      <w:hyperlink r:id="rId654"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025A4E" w:rsidP="00E549A2">
      <w:pPr>
        <w:pStyle w:val="berschrift9"/>
        <w:rPr>
          <w:lang w:val="en-CA"/>
        </w:rPr>
      </w:pPr>
      <w:hyperlink r:id="rId655"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25A4E" w:rsidP="00B769BC">
      <w:pPr>
        <w:pStyle w:val="berschrift9"/>
      </w:pPr>
      <w:hyperlink r:id="rId656"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025A4E" w:rsidP="00A64C95">
      <w:pPr>
        <w:pStyle w:val="berschrift9"/>
      </w:pPr>
      <w:hyperlink r:id="rId657"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25A4E" w:rsidP="00F3617A">
      <w:pPr>
        <w:pStyle w:val="berschrift9"/>
        <w:rPr>
          <w:lang w:val="en-CA"/>
        </w:rPr>
      </w:pPr>
      <w:hyperlink r:id="rId658"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025A4E" w:rsidP="00F3617A">
      <w:pPr>
        <w:pStyle w:val="berschrift9"/>
        <w:rPr>
          <w:lang w:val="en-CA"/>
        </w:rPr>
      </w:pPr>
      <w:hyperlink r:id="rId659"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025A4E" w:rsidP="00B769BC">
      <w:pPr>
        <w:pStyle w:val="berschrift9"/>
      </w:pPr>
      <w:hyperlink r:id="rId660"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25A4E" w:rsidP="00A64C95">
      <w:pPr>
        <w:pStyle w:val="berschrift9"/>
      </w:pPr>
      <w:hyperlink r:id="rId661"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025A4E" w:rsidP="00A35725">
      <w:pPr>
        <w:pStyle w:val="berschrift9"/>
      </w:pPr>
      <w:hyperlink r:id="rId662"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145"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42"/>
      <w:bookmarkEnd w:id="143"/>
      <w:bookmarkEnd w:id="145"/>
    </w:p>
    <w:p w14:paraId="3FE75F91" w14:textId="4F68E5AC" w:rsidR="004366B2" w:rsidRDefault="004366B2" w:rsidP="004366B2">
      <w:bookmarkStart w:id="146" w:name="_Ref37794812"/>
      <w:bookmarkStart w:id="147" w:name="_Ref92384935"/>
      <w:bookmarkStart w:id="148" w:name="_Ref518893239"/>
      <w:bookmarkStart w:id="149" w:name="_Ref20610870"/>
      <w:bookmarkStart w:id="150" w:name="_Hlk37015736"/>
      <w:bookmarkStart w:id="151" w:name="_Ref511637164"/>
      <w:bookmarkStart w:id="152" w:name="_Ref534462031"/>
      <w:bookmarkStart w:id="153" w:name="_Ref451632402"/>
      <w:bookmarkStart w:id="154" w:name="_Ref432590081"/>
      <w:bookmarkStart w:id="155" w:name="_Ref345950302"/>
      <w:bookmarkStart w:id="156" w:name="_Ref392897275"/>
      <w:bookmarkStart w:id="157" w:name="_Ref421891381"/>
      <w:bookmarkEnd w:id="124"/>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25A4E" w:rsidP="00F3617A">
      <w:pPr>
        <w:pStyle w:val="berschrift9"/>
      </w:pPr>
      <w:hyperlink r:id="rId663"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025A4E" w:rsidP="00EF135D">
      <w:pPr>
        <w:pStyle w:val="berschrift9"/>
      </w:pPr>
      <w:hyperlink r:id="rId664"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25A4E" w:rsidP="00826691">
      <w:pPr>
        <w:pStyle w:val="berschrift9"/>
      </w:pPr>
      <w:hyperlink r:id="rId665"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025A4E" w:rsidP="00826691">
      <w:pPr>
        <w:pStyle w:val="berschrift9"/>
      </w:pPr>
      <w:hyperlink r:id="rId666"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025A4E" w:rsidP="00F3617A">
      <w:pPr>
        <w:pStyle w:val="berschrift9"/>
      </w:pPr>
      <w:hyperlink r:id="rId667"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7C53E30D" w:rsidR="0048250F" w:rsidRPr="00AE0594" w:rsidRDefault="00025A4E" w:rsidP="00A35725">
      <w:pPr>
        <w:pStyle w:val="berschrift9"/>
      </w:pPr>
      <w:hyperlink r:id="rId668"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del w:id="158" w:author="Jens-Rainer Ohm" w:date="2022-10-27T17:28:00Z">
        <w:r w:rsidR="0048250F" w:rsidRPr="00AE0594" w:rsidDel="00025A4E">
          <w:rPr>
            <w:lang w:val="en-CA"/>
          </w:rPr>
          <w:delText xml:space="preserve"> [miss]</w:delText>
        </w:r>
      </w:del>
    </w:p>
    <w:p w14:paraId="1A0978EC" w14:textId="77777777" w:rsidR="0048250F" w:rsidRPr="001919D1" w:rsidRDefault="0048250F" w:rsidP="001919D1">
      <w:pPr>
        <w:rPr>
          <w:lang w:val="x-none"/>
        </w:rPr>
      </w:pPr>
    </w:p>
    <w:p w14:paraId="20E56330" w14:textId="4871FB13" w:rsidR="00185B52" w:rsidRDefault="00025A4E" w:rsidP="00F3617A">
      <w:pPr>
        <w:pStyle w:val="berschrift9"/>
      </w:pPr>
      <w:hyperlink r:id="rId669"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0F328F8A" w:rsidR="0048250F" w:rsidRPr="00AE0594" w:rsidRDefault="00025A4E" w:rsidP="00A35725">
      <w:pPr>
        <w:pStyle w:val="berschrift9"/>
      </w:pPr>
      <w:hyperlink r:id="rId670"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del w:id="159" w:author="Jens-Rainer Ohm" w:date="2022-10-27T17:28:00Z">
        <w:r w:rsidR="0048250F" w:rsidRPr="00AE0594" w:rsidDel="00025A4E">
          <w:rPr>
            <w:lang w:val="en-CA"/>
          </w:rPr>
          <w:delText xml:space="preserve"> [miss]</w:delText>
        </w:r>
      </w:del>
    </w:p>
    <w:p w14:paraId="6C39120C" w14:textId="77777777" w:rsidR="0048250F" w:rsidRPr="001919D1" w:rsidRDefault="0048250F" w:rsidP="001919D1">
      <w:pPr>
        <w:rPr>
          <w:lang w:val="x-none"/>
        </w:rPr>
      </w:pPr>
    </w:p>
    <w:p w14:paraId="3DAF72AB" w14:textId="329F0946" w:rsidR="00E747D6" w:rsidRDefault="00025A4E" w:rsidP="00F3617A">
      <w:pPr>
        <w:pStyle w:val="berschrift9"/>
      </w:pPr>
      <w:hyperlink r:id="rId671"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025A4E" w:rsidP="00F3617A">
      <w:pPr>
        <w:pStyle w:val="berschrift9"/>
      </w:pPr>
      <w:hyperlink r:id="rId672"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025A4E" w:rsidP="00F3617A">
      <w:pPr>
        <w:pStyle w:val="berschrift9"/>
      </w:pPr>
      <w:hyperlink r:id="rId673"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025A4E" w:rsidP="00F3617A">
      <w:pPr>
        <w:pStyle w:val="berschrift9"/>
      </w:pPr>
      <w:hyperlink r:id="rId674"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025A4E" w:rsidP="00A64C95">
      <w:pPr>
        <w:pStyle w:val="berschrift9"/>
      </w:pPr>
      <w:hyperlink r:id="rId675"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25A4E" w:rsidP="00F3617A">
      <w:pPr>
        <w:pStyle w:val="berschrift9"/>
      </w:pPr>
      <w:hyperlink r:id="rId676"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025A4E" w:rsidP="00F3617A">
      <w:pPr>
        <w:pStyle w:val="berschrift9"/>
      </w:pPr>
      <w:hyperlink r:id="rId677"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025A4E" w:rsidP="007B1015">
      <w:pPr>
        <w:pStyle w:val="berschrift9"/>
      </w:pPr>
      <w:hyperlink r:id="rId678"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025A4E" w:rsidP="00B3778F">
      <w:pPr>
        <w:pStyle w:val="berschrift9"/>
        <w:rPr>
          <w:lang w:val="en-CA" w:eastAsia="en-DE"/>
        </w:rPr>
      </w:pPr>
      <w:hyperlink r:id="rId679"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025A4E" w:rsidP="00F3617A">
      <w:pPr>
        <w:pStyle w:val="berschrift9"/>
      </w:pPr>
      <w:hyperlink r:id="rId680"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025A4E" w:rsidP="00B769BC">
      <w:pPr>
        <w:pStyle w:val="berschrift9"/>
      </w:pPr>
      <w:hyperlink r:id="rId681"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25A4E" w:rsidP="00F3617A">
      <w:pPr>
        <w:pStyle w:val="berschrift9"/>
        <w:rPr>
          <w:lang w:val="en-CA"/>
        </w:rPr>
      </w:pPr>
      <w:hyperlink r:id="rId682"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77777777" w:rsidR="00E7676F" w:rsidRPr="004C1CA0" w:rsidRDefault="00025A4E" w:rsidP="00A35725">
      <w:pPr>
        <w:pStyle w:val="berschrift9"/>
      </w:pPr>
      <w:hyperlink r:id="rId683"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 [miss]</w:t>
      </w:r>
    </w:p>
    <w:p w14:paraId="79382C3C" w14:textId="77777777" w:rsidR="00E7676F" w:rsidRPr="001919D1" w:rsidRDefault="00E7676F" w:rsidP="001919D1"/>
    <w:p w14:paraId="11FEEFC0" w14:textId="1F368379" w:rsidR="005571C9" w:rsidRDefault="00025A4E" w:rsidP="00F3617A">
      <w:pPr>
        <w:pStyle w:val="berschrift9"/>
        <w:rPr>
          <w:lang w:val="en-CA"/>
        </w:rPr>
      </w:pPr>
      <w:hyperlink r:id="rId684"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025A4E" w:rsidP="00F3617A">
      <w:pPr>
        <w:pStyle w:val="berschrift9"/>
        <w:rPr>
          <w:lang w:val="en-CA"/>
        </w:rPr>
      </w:pPr>
      <w:hyperlink r:id="rId685"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025A4E" w:rsidP="00F3617A">
      <w:pPr>
        <w:pStyle w:val="berschrift9"/>
        <w:rPr>
          <w:lang w:val="en-CA"/>
        </w:rPr>
      </w:pPr>
      <w:hyperlink r:id="rId686"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160" w:name="_Hlk83558844"/>
      <w:r w:rsidRPr="00E46AB3">
        <w:rPr>
          <w:lang w:val="en-CA"/>
        </w:rPr>
        <w:t>-0.22%, -0.26%, and -0.18%, with 100% EncT, 100% DecT.</w:t>
      </w:r>
      <w:bookmarkEnd w:id="160"/>
    </w:p>
    <w:p w14:paraId="41926A53" w14:textId="77777777" w:rsidR="00E46AB3" w:rsidRPr="00E46AB3" w:rsidRDefault="00E46AB3" w:rsidP="00E46AB3">
      <w:pPr>
        <w:rPr>
          <w:lang w:val="en-CA"/>
        </w:rPr>
      </w:pPr>
      <w:bookmarkStart w:id="161" w:name="_Hlk117514607"/>
      <w:r w:rsidRPr="00E46AB3">
        <w:rPr>
          <w:lang w:val="en-CA"/>
        </w:rPr>
        <w:t>On top of the test reported in EE2 3.3, the following gain is obtained over ECM-6.0:</w:t>
      </w:r>
      <w:bookmarkEnd w:id="161"/>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77777777" w:rsidR="00E7676F" w:rsidRPr="004C1CA0" w:rsidRDefault="00025A4E" w:rsidP="00A35725">
      <w:pPr>
        <w:pStyle w:val="berschrift9"/>
      </w:pPr>
      <w:hyperlink r:id="rId687"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025A4E" w:rsidP="00F3617A">
      <w:pPr>
        <w:pStyle w:val="berschrift9"/>
        <w:rPr>
          <w:lang w:val="en-CA"/>
        </w:rPr>
      </w:pPr>
      <w:hyperlink r:id="rId688"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025A4E" w:rsidP="00EF135D">
      <w:pPr>
        <w:pStyle w:val="berschrift9"/>
        <w:rPr>
          <w:lang w:val="en-CA"/>
        </w:rPr>
      </w:pPr>
      <w:hyperlink r:id="rId689"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25A4E" w:rsidP="00F3617A">
      <w:pPr>
        <w:pStyle w:val="berschrift9"/>
        <w:rPr>
          <w:lang w:val="en-CA"/>
        </w:rPr>
      </w:pPr>
      <w:hyperlink r:id="rId690"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025A4E" w:rsidP="00F3617A">
      <w:pPr>
        <w:pStyle w:val="berschrift9"/>
        <w:rPr>
          <w:lang w:val="en-CA"/>
        </w:rPr>
      </w:pPr>
      <w:hyperlink r:id="rId691"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025A4E" w:rsidP="00EF135D">
      <w:pPr>
        <w:pStyle w:val="berschrift9"/>
      </w:pPr>
      <w:hyperlink r:id="rId692"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025A4E" w:rsidP="00F3617A">
      <w:pPr>
        <w:pStyle w:val="berschrift9"/>
        <w:rPr>
          <w:lang w:val="en-CA"/>
        </w:rPr>
      </w:pPr>
      <w:hyperlink r:id="rId693"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77777777" w:rsidR="00294CF9" w:rsidRDefault="00025A4E" w:rsidP="00A64C95">
      <w:pPr>
        <w:pStyle w:val="berschrift9"/>
      </w:pPr>
      <w:hyperlink r:id="rId694"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 [miss]</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025A4E" w:rsidP="00F3617A">
      <w:pPr>
        <w:pStyle w:val="berschrift9"/>
        <w:rPr>
          <w:lang w:val="en-CA"/>
        </w:rPr>
      </w:pPr>
      <w:hyperlink r:id="rId695"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025A4E" w:rsidP="00A64C95">
      <w:pPr>
        <w:pStyle w:val="berschrift9"/>
      </w:pPr>
      <w:hyperlink r:id="rId696"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25A4E" w:rsidP="00F3617A">
      <w:pPr>
        <w:pStyle w:val="berschrift9"/>
        <w:rPr>
          <w:lang w:val="en-CA"/>
        </w:rPr>
      </w:pPr>
      <w:hyperlink r:id="rId697"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025A4E" w:rsidP="00F3617A">
      <w:pPr>
        <w:pStyle w:val="berschrift9"/>
        <w:rPr>
          <w:lang w:val="en-CA"/>
        </w:rPr>
      </w:pPr>
      <w:hyperlink r:id="rId698"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025A4E" w:rsidP="00F3617A">
      <w:pPr>
        <w:pStyle w:val="berschrift9"/>
        <w:rPr>
          <w:lang w:val="en-CA"/>
        </w:rPr>
      </w:pPr>
      <w:hyperlink r:id="rId699"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025A4E" w:rsidP="00F3617A">
      <w:pPr>
        <w:pStyle w:val="berschrift9"/>
        <w:rPr>
          <w:lang w:val="en-CA"/>
        </w:rPr>
      </w:pPr>
      <w:hyperlink r:id="rId700"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18BD1FFE" w:rsidR="00F94889" w:rsidRDefault="00F94889" w:rsidP="007C1C9D">
      <w:r w:rsidRPr="00B3778F">
        <w:rPr>
          <w:highlight w:val="yellow"/>
        </w:rPr>
        <w:t>Decision:</w:t>
      </w:r>
      <w:r>
        <w:t xml:space="preserve"> adopt JVET-AB0189 to ECM-7.0</w:t>
      </w:r>
    </w:p>
    <w:p w14:paraId="3F724486" w14:textId="0D338C0E" w:rsidR="002272FB" w:rsidRPr="0092656A" w:rsidRDefault="00025A4E" w:rsidP="00EF135D">
      <w:pPr>
        <w:pStyle w:val="berschrift9"/>
      </w:pPr>
      <w:hyperlink r:id="rId701"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025A4E" w:rsidP="00F3617A">
      <w:pPr>
        <w:pStyle w:val="berschrift9"/>
        <w:rPr>
          <w:lang w:val="en-CA"/>
        </w:rPr>
      </w:pPr>
      <w:hyperlink r:id="rId702"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025A4E" w:rsidP="00F3617A">
      <w:pPr>
        <w:pStyle w:val="berschrift9"/>
        <w:rPr>
          <w:lang w:val="en-CA"/>
        </w:rPr>
      </w:pPr>
      <w:hyperlink r:id="rId703"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025A4E" w:rsidP="00F3617A">
      <w:pPr>
        <w:pStyle w:val="berschrift9"/>
        <w:rPr>
          <w:lang w:val="en-CA"/>
        </w:rPr>
      </w:pPr>
      <w:hyperlink r:id="rId704"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162" w:name="_Ref108361748"/>
      <w:r w:rsidRPr="00CF512D">
        <w:t xml:space="preserve">High-level syntax (HLS) </w:t>
      </w:r>
      <w:r w:rsidR="004D28AB" w:rsidRPr="00CF512D">
        <w:t xml:space="preserve">and related </w:t>
      </w:r>
      <w:r w:rsidRPr="00CF512D">
        <w:t>proposals (</w:t>
      </w:r>
      <w:r w:rsidR="00CA2BC6">
        <w:t>27</w:t>
      </w:r>
      <w:r w:rsidRPr="00CF512D">
        <w:t>)</w:t>
      </w:r>
      <w:bookmarkEnd w:id="146"/>
      <w:bookmarkEnd w:id="147"/>
      <w:bookmarkEnd w:id="162"/>
    </w:p>
    <w:p w14:paraId="09DD85FC" w14:textId="55BA210C" w:rsidR="00F47E97" w:rsidRDefault="009B5CB3" w:rsidP="00430D17">
      <w:pPr>
        <w:pStyle w:val="berschrift2"/>
        <w:rPr>
          <w:lang w:val="en-CA"/>
        </w:rPr>
      </w:pPr>
      <w:bookmarkStart w:id="163" w:name="_Ref108361667"/>
      <w:bookmarkStart w:id="164" w:name="_Ref92384950"/>
      <w:bookmarkStart w:id="165" w:name="_Ref12827202"/>
      <w:bookmarkStart w:id="166" w:name="_Ref29123495"/>
      <w:bookmarkStart w:id="167" w:name="_Ref52705371"/>
      <w:bookmarkStart w:id="168" w:name="_Ref4665758"/>
      <w:bookmarkStart w:id="169" w:name="_Ref28875693"/>
      <w:bookmarkStart w:id="170" w:name="_Ref37795079"/>
      <w:bookmarkEnd w:id="148"/>
      <w:bookmarkEnd w:id="149"/>
      <w:bookmarkEnd w:id="150"/>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63"/>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025A4E" w:rsidP="00060C48">
      <w:pPr>
        <w:pStyle w:val="berschrift9"/>
      </w:pPr>
      <w:hyperlink r:id="rId705"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0896ECC9"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025A4E" w:rsidP="003D4980">
      <w:pPr>
        <w:pStyle w:val="berschrift9"/>
      </w:pPr>
      <w:hyperlink r:id="rId706"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71" w:name="_Hlk117253911"/>
      <w:r w:rsidRPr="003474EF">
        <w:rPr>
          <w:szCs w:val="20"/>
          <w:lang w:val="en-US"/>
        </w:rPr>
        <w:t xml:space="preserve">StrengthControlVal </w:t>
      </w:r>
      <w:bookmarkEnd w:id="171"/>
      <w:r w:rsidRPr="003474EF">
        <w:rPr>
          <w:szCs w:val="20"/>
          <w:lang w:val="en-US"/>
        </w:rPr>
        <w:t xml:space="preserve">from </w:t>
      </w:r>
      <w:bookmarkStart w:id="172"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172"/>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73" w:name="_Hlk117255019"/>
      <w:r w:rsidRPr="003474EF">
        <w:rPr>
          <w:szCs w:val="20"/>
          <w:lang w:val="en-US"/>
        </w:rPr>
        <w:t>all post filters</w:t>
      </w:r>
      <w:bookmarkEnd w:id="173"/>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174" w:name="_Hlk117256057"/>
      <w:bookmarkStart w:id="175" w:name="_Hlk117256385"/>
      <w:r w:rsidRPr="003474EF">
        <w:rPr>
          <w:szCs w:val="20"/>
          <w:highlight w:val="yellow"/>
          <w:lang w:val="en-US"/>
        </w:rPr>
        <w:t>BoG recommends to adopt</w:t>
      </w:r>
      <w:bookmarkEnd w:id="174"/>
      <w:r w:rsidRPr="003474EF">
        <w:rPr>
          <w:szCs w:val="20"/>
          <w:lang w:val="en-US"/>
        </w:rPr>
        <w:t xml:space="preserve"> item 6d.</w:t>
      </w:r>
    </w:p>
    <w:bookmarkEnd w:id="175"/>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176" w:name="_Hlk117257509"/>
      <w:r w:rsidRPr="003474EF">
        <w:rPr>
          <w:szCs w:val="20"/>
          <w:highlight w:val="yellow"/>
          <w:lang w:val="en-US"/>
        </w:rPr>
        <w:t>BoG recommends</w:t>
      </w:r>
      <w:r w:rsidRPr="003474EF">
        <w:rPr>
          <w:szCs w:val="20"/>
          <w:lang w:val="en-US"/>
        </w:rPr>
        <w:t xml:space="preserve"> </w:t>
      </w:r>
      <w:bookmarkEnd w:id="176"/>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77" w:name="_Hlk117262025"/>
      <w:r w:rsidRPr="003474EF">
        <w:rPr>
          <w:szCs w:val="20"/>
          <w:lang w:val="en-US"/>
        </w:rPr>
        <w:t>an activation type to the NNPFC SEI message</w:t>
      </w:r>
      <w:bookmarkEnd w:id="177"/>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178" w:name="_Hlk117264918"/>
      <w:r w:rsidRPr="003474EF">
        <w:rPr>
          <w:szCs w:val="20"/>
          <w:lang w:val="en-US"/>
        </w:rPr>
        <w:t>There was a comment that JVET should first conclude on benefit of region-wise NN PF and then the syntax/ HLS aspect of SEI signaling should be considered.</w:t>
      </w:r>
    </w:p>
    <w:bookmarkEnd w:id="178"/>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179"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179"/>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180"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180"/>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181"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82" w:name="_Hlk117265904"/>
      <w:bookmarkEnd w:id="181"/>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82"/>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7"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025A4E" w:rsidP="00F3617A">
      <w:pPr>
        <w:pStyle w:val="berschrift9"/>
      </w:pPr>
      <w:hyperlink r:id="rId708"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025A4E" w:rsidP="00F3617A">
      <w:pPr>
        <w:pStyle w:val="berschrift9"/>
      </w:pPr>
      <w:hyperlink r:id="rId709"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025A4E" w:rsidP="00F3617A">
      <w:pPr>
        <w:pStyle w:val="berschrift9"/>
      </w:pPr>
      <w:hyperlink r:id="rId710"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025A4E" w:rsidP="00F3617A">
      <w:pPr>
        <w:pStyle w:val="berschrift9"/>
      </w:pPr>
      <w:hyperlink r:id="rId711"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025A4E" w:rsidP="00F3617A">
      <w:pPr>
        <w:pStyle w:val="berschrift9"/>
      </w:pPr>
      <w:hyperlink r:id="rId712"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025A4E" w:rsidP="00F3617A">
      <w:pPr>
        <w:pStyle w:val="berschrift9"/>
      </w:pPr>
      <w:hyperlink r:id="rId713"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25A4E" w:rsidP="00F3617A">
      <w:pPr>
        <w:pStyle w:val="berschrift9"/>
      </w:pPr>
      <w:hyperlink r:id="rId714"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25A4E" w:rsidP="00F3617A">
      <w:pPr>
        <w:pStyle w:val="berschrift9"/>
      </w:pPr>
      <w:hyperlink r:id="rId715"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025A4E" w:rsidP="00F3617A">
      <w:pPr>
        <w:pStyle w:val="berschrift9"/>
      </w:pPr>
      <w:hyperlink r:id="rId716"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025A4E" w:rsidP="00F3617A">
      <w:pPr>
        <w:pStyle w:val="berschrift9"/>
      </w:pPr>
      <w:hyperlink r:id="rId717"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025A4E" w:rsidP="00F3617A">
      <w:pPr>
        <w:pStyle w:val="berschrift9"/>
      </w:pPr>
      <w:hyperlink r:id="rId718"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25A4E" w:rsidP="00F3617A">
      <w:pPr>
        <w:pStyle w:val="berschrift9"/>
      </w:pPr>
      <w:hyperlink r:id="rId719"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77777777" w:rsidR="00474825" w:rsidRPr="009C44DB" w:rsidRDefault="00025A4E" w:rsidP="00A64C95">
      <w:pPr>
        <w:pStyle w:val="berschrift9"/>
      </w:pPr>
      <w:hyperlink r:id="rId720"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 xml:space="preserve">] </w:t>
      </w:r>
      <w:r w:rsidR="00474825" w:rsidRPr="00502C11">
        <w:rPr>
          <w:lang w:val="en-CA"/>
        </w:rPr>
        <w:t>[late]</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77777777" w:rsidR="00E7676F" w:rsidRPr="004C1CA0" w:rsidRDefault="00025A4E" w:rsidP="00A35725">
      <w:pPr>
        <w:pStyle w:val="berschrift9"/>
      </w:pPr>
      <w:hyperlink r:id="rId721"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bookmarkStart w:id="183"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83"/>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22"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025A4E" w:rsidP="009B5CB3">
      <w:pPr>
        <w:pStyle w:val="berschrift9"/>
      </w:pPr>
      <w:hyperlink r:id="rId723"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w:t>
      </w:r>
      <w:ins w:id="184" w:author="Jens-Rainer Ohm" w:date="2022-10-27T09:16:00Z">
        <w:r w:rsidR="00E347F9" w:rsidRPr="00E347F9">
          <w:rPr>
            <w:highlight w:val="yellow"/>
            <w:lang w:val="en-US"/>
            <w:rPrChange w:id="185" w:author="Jens-Rainer Ohm" w:date="2022-10-27T09:17:00Z">
              <w:rPr>
                <w:lang w:val="en-US"/>
              </w:rPr>
            </w:rPrChange>
          </w:rPr>
          <w:t>agreed</w:t>
        </w:r>
        <w:r w:rsidR="00E347F9">
          <w:rPr>
            <w:lang w:val="en-US"/>
          </w:rPr>
          <w:t xml:space="preserve"> after </w:t>
        </w:r>
      </w:ins>
      <w:r w:rsidR="00DE21D2">
        <w:rPr>
          <w:lang w:val="en-US"/>
        </w:rPr>
        <w:t>offline discussion with original proponents.</w:t>
      </w:r>
    </w:p>
    <w:p w14:paraId="7779D977" w14:textId="37D58895"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w:t>
      </w:r>
      <w:del w:id="186" w:author="Jens-Rainer Ohm" w:date="2022-10-27T09:16:00Z">
        <w:r w:rsidR="00DE21D2" w:rsidDel="00E347F9">
          <w:delText xml:space="preserve"> </w:delText>
        </w:r>
        <w:r w:rsidR="00DE21D2" w:rsidRPr="00AA7C8D" w:rsidDel="00E347F9">
          <w:rPr>
            <w:highlight w:val="yellow"/>
          </w:rPr>
          <w:delText xml:space="preserve">in principle </w:delText>
        </w:r>
      </w:del>
      <w:r w:rsidR="00DE21D2" w:rsidRPr="00AA7C8D">
        <w:rPr>
          <w:highlight w:val="yellow"/>
        </w:rPr>
        <w:t>agreed</w:t>
      </w:r>
      <w:del w:id="187" w:author="Jens-Rainer Ohm" w:date="2022-10-27T09:16:00Z">
        <w:r w:rsidR="00DE21D2" w:rsidDel="00E347F9">
          <w:delText>, but if the syntax element would be removed, this action would not be necessary</w:delText>
        </w:r>
      </w:del>
      <w:r w:rsidR="00DE21D2">
        <w:t>.</w:t>
      </w:r>
    </w:p>
    <w:p w14:paraId="7B56C1FA" w14:textId="77777777" w:rsidR="009B5CB3" w:rsidRPr="007C1C9D" w:rsidRDefault="009B5CB3" w:rsidP="009B5CB3">
      <w:pPr>
        <w:rPr>
          <w:lang w:val="x-none"/>
        </w:rPr>
      </w:pPr>
    </w:p>
    <w:p w14:paraId="4A5C8556" w14:textId="77777777" w:rsidR="009B5CB3" w:rsidRDefault="00025A4E" w:rsidP="009B5CB3">
      <w:pPr>
        <w:pStyle w:val="berschrift9"/>
      </w:pPr>
      <w:hyperlink r:id="rId724"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1047D37F" w:rsidR="004F7F3B" w:rsidRPr="004F7F3B" w:rsidRDefault="004F7F3B" w:rsidP="00B3778F">
      <w:pPr>
        <w:numPr>
          <w:ilvl w:val="0"/>
          <w:numId w:val="76"/>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ins w:id="188" w:author="Jens-Rainer Ohm" w:date="2022-10-27T09:17:00Z">
        <w:r w:rsidR="00E347F9">
          <w:t xml:space="preserve"> – no action on this.</w:t>
        </w:r>
      </w:ins>
    </w:p>
    <w:p w14:paraId="2AEF2FA1" w14:textId="3F88EF75" w:rsidR="004F7F3B" w:rsidRPr="004F7F3B" w:rsidRDefault="004F7F3B" w:rsidP="00B3778F">
      <w:pPr>
        <w:numPr>
          <w:ilvl w:val="0"/>
          <w:numId w:val="76"/>
        </w:numPr>
      </w:pPr>
      <w:r w:rsidRPr="004F7F3B">
        <w:lastRenderedPageBreak/>
        <w:t xml:space="preserve">It is proposed to change the data length of po_sei_processing_order to </w:t>
      </w:r>
      <w:proofErr w:type="gramStart"/>
      <w:r w:rsidRPr="004F7F3B">
        <w:t>u(</w:t>
      </w:r>
      <w:proofErr w:type="gramEnd"/>
      <w:r w:rsidRPr="004F7F3B">
        <w:t>16).</w:t>
      </w:r>
      <w:ins w:id="189" w:author="Jens-Rainer Ohm" w:date="2022-10-27T09:17:00Z">
        <w:r w:rsidR="00E347F9">
          <w:t xml:space="preserve"> – </w:t>
        </w:r>
        <w:r w:rsidR="00E347F9" w:rsidRPr="00E347F9">
          <w:rPr>
            <w:highlight w:val="yellow"/>
            <w:rPrChange w:id="190" w:author="Jens-Rainer Ohm" w:date="2022-10-27T09:17:00Z">
              <w:rPr/>
            </w:rPrChange>
          </w:rPr>
          <w:t>agreed</w:t>
        </w:r>
        <w:r w:rsidR="00E347F9">
          <w:t>.</w:t>
        </w:r>
      </w:ins>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7EB9CF05" w:rsidR="00C322C5" w:rsidRDefault="00DE21D2" w:rsidP="009B5CB3">
      <w:pPr>
        <w:rPr>
          <w:ins w:id="191" w:author="Jens-Rainer Ohm" w:date="2022-10-27T09:09:00Z"/>
          <w:lang w:val="en-US"/>
        </w:rPr>
      </w:pPr>
      <w:r>
        <w:rPr>
          <w:lang w:val="en-US"/>
        </w:rPr>
        <w:t xml:space="preserve">Offline clarification </w:t>
      </w:r>
      <w:ins w:id="192" w:author="Jens-Rainer Ohm" w:date="2022-10-27T09:09:00Z">
        <w:r w:rsidR="00C322C5">
          <w:rPr>
            <w:lang w:val="en-US"/>
          </w:rPr>
          <w:t xml:space="preserve">was requested </w:t>
        </w:r>
      </w:ins>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del w:id="193" w:author="Jens-Rainer Ohm" w:date="2022-10-27T09:09:00Z">
        <w:r w:rsidRPr="00AA7C8D" w:rsidDel="00C322C5">
          <w:rPr>
            <w:highlight w:val="yellow"/>
            <w:lang w:val="en-US"/>
          </w:rPr>
          <w:delText>Revisit</w:delText>
        </w:r>
        <w:r w:rsidDel="00C322C5">
          <w:rPr>
            <w:lang w:val="en-US"/>
          </w:rPr>
          <w:delText xml:space="preserve">. </w:delText>
        </w:r>
      </w:del>
      <w:ins w:id="194" w:author="Jens-Rainer Ohm" w:date="2022-10-27T09:10:00Z">
        <w:r w:rsidR="00C322C5">
          <w:rPr>
            <w:lang w:val="en-US"/>
          </w:rPr>
          <w:t>It was reported in a follow-up discussion at 0900 on Thursday 27 Oct. that no agreement had been reached about removing that syntax element.</w:t>
        </w:r>
      </w:ins>
      <w:ins w:id="195" w:author="Jens-Rainer Ohm" w:date="2022-10-27T09:13:00Z">
        <w:r w:rsidR="00E347F9">
          <w:rPr>
            <w:lang w:val="en-US"/>
          </w:rPr>
          <w:t xml:space="preserve"> </w:t>
        </w:r>
      </w:ins>
      <w:ins w:id="196" w:author="Jens-Rainer Ohm" w:date="2022-10-27T09:15:00Z">
        <w:r w:rsidR="00E347F9">
          <w:rPr>
            <w:lang w:val="en-US"/>
          </w:rPr>
          <w:t xml:space="preserve">As </w:t>
        </w:r>
        <w:proofErr w:type="gramStart"/>
        <w:r w:rsidR="00E347F9">
          <w:rPr>
            <w:lang w:val="en-US"/>
          </w:rPr>
          <w:t>non consensus</w:t>
        </w:r>
        <w:proofErr w:type="gramEnd"/>
        <w:r w:rsidR="00E347F9">
          <w:rPr>
            <w:lang w:val="en-US"/>
          </w:rPr>
          <w:t xml:space="preserve"> on this aspect was reached, the syntax element should be retained.</w:t>
        </w:r>
      </w:ins>
    </w:p>
    <w:p w14:paraId="3032D9E2" w14:textId="0321E387" w:rsidR="00DE21D2" w:rsidRPr="00AA7C8D" w:rsidRDefault="00DE21D2" w:rsidP="009B5CB3">
      <w:pPr>
        <w:rPr>
          <w:lang w:val="en-US"/>
        </w:rPr>
      </w:pPr>
      <w:r>
        <w:rPr>
          <w:lang w:val="en-US"/>
        </w:rPr>
        <w:t>New version of draft JVET-AB2027</w:t>
      </w:r>
      <w:ins w:id="197" w:author="Jens-Rainer Ohm" w:date="2022-10-27T09:18:00Z">
        <w:r w:rsidR="00E347F9">
          <w:rPr>
            <w:lang w:val="en-US"/>
          </w:rPr>
          <w:t>, including the changes agreed from JVET-AB0051 and JVET-AB0069</w:t>
        </w:r>
      </w:ins>
      <w:r>
        <w:rPr>
          <w:lang w:val="en-US"/>
        </w:rPr>
        <w:t>.</w:t>
      </w:r>
    </w:p>
    <w:p w14:paraId="0D8ECD48" w14:textId="77777777" w:rsidR="002F4BB1" w:rsidRPr="007C1C9D" w:rsidRDefault="002F4BB1" w:rsidP="009B5CB3">
      <w:pPr>
        <w:rPr>
          <w:lang w:val="x-none"/>
        </w:rPr>
      </w:pPr>
    </w:p>
    <w:p w14:paraId="326100E3" w14:textId="77777777" w:rsidR="009B5CB3" w:rsidRDefault="00025A4E" w:rsidP="009B5CB3">
      <w:pPr>
        <w:pStyle w:val="berschrift9"/>
      </w:pPr>
      <w:hyperlink r:id="rId725"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025A4E" w:rsidP="009B5CB3">
      <w:pPr>
        <w:pStyle w:val="berschrift9"/>
      </w:pPr>
      <w:hyperlink r:id="rId726"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025A4E" w:rsidP="009B5CB3">
      <w:pPr>
        <w:pStyle w:val="berschrift9"/>
      </w:pPr>
      <w:hyperlink r:id="rId727"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025A4E" w:rsidP="009B5CB3">
      <w:pPr>
        <w:pStyle w:val="berschrift9"/>
      </w:pPr>
      <w:hyperlink r:id="rId728"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025A4E" w:rsidP="009B5CB3">
      <w:pPr>
        <w:pStyle w:val="berschrift9"/>
      </w:pPr>
      <w:hyperlink r:id="rId729"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025A4E" w:rsidP="00AA7C8D">
      <w:pPr>
        <w:pStyle w:val="berschrift9"/>
        <w:rPr>
          <w:lang w:eastAsia="en-DE"/>
        </w:rPr>
      </w:pPr>
      <w:hyperlink r:id="rId730"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31"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01037EC8" w:rsidR="00CA2BC6" w:rsidRPr="00DA358B" w:rsidRDefault="00025A4E" w:rsidP="00AA7C8D">
      <w:pPr>
        <w:pStyle w:val="berschrift9"/>
        <w:rPr>
          <w:lang w:eastAsia="en-DE"/>
        </w:rPr>
      </w:pPr>
      <w:hyperlink r:id="rId732"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 [late]</w:t>
      </w:r>
    </w:p>
    <w:p w14:paraId="5CB24942" w14:textId="77777777" w:rsidR="00E132AF" w:rsidRDefault="00E132AF" w:rsidP="00E132AF">
      <w:pPr>
        <w:rPr>
          <w:sz w:val="22"/>
          <w:szCs w:val="22"/>
          <w:lang w:val="en-CA"/>
        </w:rPr>
      </w:pPr>
      <w:r>
        <w:rPr>
          <w:lang w:val="en-CA"/>
        </w:rPr>
        <w:t xml:space="preserve">This contribution </w:t>
      </w:r>
      <w:bookmarkStart w:id="198" w:name="_Hlk117330442"/>
      <w:r>
        <w:rPr>
          <w:lang w:val="en-CA"/>
        </w:rPr>
        <w:t xml:space="preserve">provides information on the status of descriptions of SEI message implementations in </w:t>
      </w:r>
      <w:bookmarkEnd w:id="198"/>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77777777" w:rsidR="002F13AA" w:rsidRDefault="002F13AA" w:rsidP="002F13AA">
      <w:pPr>
        <w:rPr>
          <w:sz w:val="22"/>
          <w:szCs w:val="22"/>
          <w:lang w:val="en-DE"/>
        </w:rPr>
      </w:pPr>
      <w:r>
        <w:rPr>
          <w:b/>
          <w:bCs/>
          <w:lang w:val="en-DE"/>
        </w:rPr>
        <w:t>VTM 18.1</w:t>
      </w:r>
      <w:r>
        <w:rPr>
          <w:lang w:val="en-DE"/>
        </w:rPr>
        <w:t xml:space="preserve"> </w:t>
      </w:r>
    </w:p>
    <w:p w14:paraId="2B417D32" w14:textId="77777777" w:rsidR="002F13AA" w:rsidRDefault="002F13AA" w:rsidP="002F13AA">
      <w:pPr>
        <w:rPr>
          <w:lang w:val="en-DE"/>
        </w:rPr>
      </w:pPr>
      <w:r>
        <w:rPr>
          <w:lang w:val="en-DE"/>
        </w:rPr>
        <w:t>-Add filler payload SEI message</w:t>
      </w:r>
    </w:p>
    <w:p w14:paraId="0A6CBE9C" w14:textId="77777777" w:rsidR="002F13AA" w:rsidRDefault="002F13AA" w:rsidP="002F13AA">
      <w:pPr>
        <w:rPr>
          <w:lang w:val="en-DE"/>
        </w:rPr>
      </w:pPr>
    </w:p>
    <w:p w14:paraId="08D9192D" w14:textId="77777777" w:rsidR="002F13AA" w:rsidRDefault="002F13AA" w:rsidP="002F13AA">
      <w:pPr>
        <w:rPr>
          <w:lang w:val="en-DE"/>
        </w:rPr>
      </w:pPr>
      <w:r>
        <w:rPr>
          <w:b/>
          <w:bCs/>
          <w:lang w:val="en-DE"/>
        </w:rPr>
        <w:t>VTM 18.0</w:t>
      </w:r>
    </w:p>
    <w:p w14:paraId="375EC222" w14:textId="77777777" w:rsidR="002F13AA" w:rsidRDefault="002F13AA" w:rsidP="002F13AA">
      <w:pPr>
        <w:rPr>
          <w:lang w:val="en-DE"/>
        </w:rPr>
      </w:pPr>
      <w:r>
        <w:rPr>
          <w:lang w:val="en-DE"/>
        </w:rPr>
        <w:t>New:</w:t>
      </w:r>
    </w:p>
    <w:p w14:paraId="494A5BB5" w14:textId="77777777" w:rsidR="002F13AA" w:rsidRDefault="002F13AA" w:rsidP="002F13AA">
      <w:pPr>
        <w:rPr>
          <w:lang w:val="en-DE"/>
        </w:rPr>
      </w:pPr>
      <w:r>
        <w:rPr>
          <w:lang w:val="en-DE"/>
        </w:rPr>
        <w:t>- JVET-A0110: Adding support for Phase indication SEI message</w:t>
      </w:r>
    </w:p>
    <w:p w14:paraId="3C2FAC67" w14:textId="77777777" w:rsidR="002F13AA" w:rsidRDefault="002F13AA" w:rsidP="002F13AA">
      <w:pPr>
        <w:rPr>
          <w:lang w:val="en-DE"/>
        </w:rPr>
      </w:pPr>
      <w:r>
        <w:rPr>
          <w:lang w:val="en-DE"/>
        </w:rPr>
        <w:t>Modifications:</w:t>
      </w:r>
    </w:p>
    <w:p w14:paraId="6C054485" w14:textId="77777777" w:rsidR="002F13AA" w:rsidRDefault="002F13AA" w:rsidP="002F13AA">
      <w:pPr>
        <w:rPr>
          <w:lang w:val="en-DE"/>
        </w:rPr>
      </w:pPr>
      <w:r>
        <w:rPr>
          <w:lang w:val="en-DE"/>
        </w:rPr>
        <w:t>JVET-AA0056: AHG9: On syntax gating in the neural-network post-filter characteristics SEI message</w:t>
      </w:r>
    </w:p>
    <w:p w14:paraId="21229AF4" w14:textId="77777777" w:rsidR="002F13AA" w:rsidRDefault="002F13AA" w:rsidP="002F13AA">
      <w:pPr>
        <w:rPr>
          <w:lang w:val="en-DE"/>
        </w:rPr>
      </w:pPr>
      <w:r>
        <w:rPr>
          <w:lang w:val="en-DE"/>
        </w:rPr>
        <w:t>JVET-AA0067_NNPFC_SEI_FIX</w:t>
      </w:r>
    </w:p>
    <w:p w14:paraId="479F4733" w14:textId="77777777" w:rsidR="002F13AA" w:rsidRDefault="002F13AA" w:rsidP="002F13AA">
      <w:pPr>
        <w:rPr>
          <w:lang w:val="en-DE"/>
        </w:rPr>
      </w:pPr>
      <w:r>
        <w:rPr>
          <w:lang w:val="en-DE"/>
        </w:rPr>
        <w:t>JVET-AA0102 and JVET-AA2027: SEI Processing Order</w:t>
      </w:r>
    </w:p>
    <w:p w14:paraId="447B5116" w14:textId="77777777" w:rsidR="002F13AA" w:rsidRDefault="002F13AA" w:rsidP="002F13AA">
      <w:pPr>
        <w:rPr>
          <w:lang w:val="en-DE"/>
        </w:rPr>
      </w:pPr>
      <w:r>
        <w:rPr>
          <w:lang w:val="en-DE"/>
        </w:rPr>
        <w:t>JVET-AA0054_PROPOSAL2: Signal 1 flag instead of 2 flags to specify output chroma format information</w:t>
      </w:r>
    </w:p>
    <w:p w14:paraId="49E27F80" w14:textId="77777777" w:rsidR="002F13AA" w:rsidRDefault="002F13AA" w:rsidP="002F13AA">
      <w:pPr>
        <w:rPr>
          <w:lang w:val="en-DE"/>
        </w:rPr>
      </w:pPr>
      <w:r>
        <w:rPr>
          <w:lang w:val="en-DE"/>
        </w:rPr>
        <w:lastRenderedPageBreak/>
        <w:t>JVET-AA0055 Proposal A and B (NNPF SEI)</w:t>
      </w:r>
    </w:p>
    <w:p w14:paraId="1142286C" w14:textId="77777777" w:rsidR="002F13AA" w:rsidRDefault="002F13AA" w:rsidP="002F13AA">
      <w:pPr>
        <w:rPr>
          <w:lang w:val="en-DE"/>
        </w:rPr>
      </w:pPr>
      <w:r>
        <w:rPr>
          <w:lang w:val="en-DE"/>
        </w:rPr>
        <w:t>JVET-AA0054 Proposal 1: Signaling of external URI information in neural network post-filter characteristics SEI message</w:t>
      </w:r>
    </w:p>
    <w:p w14:paraId="32155F52" w14:textId="77777777" w:rsidR="002F13AA" w:rsidRDefault="002F13AA" w:rsidP="002F13AA">
      <w:pPr>
        <w:rPr>
          <w:lang w:val="en-DE"/>
        </w:rPr>
      </w:pPr>
    </w:p>
    <w:p w14:paraId="78F6AD72" w14:textId="77777777" w:rsidR="002F13AA" w:rsidRDefault="002F13AA" w:rsidP="002F13AA">
      <w:pPr>
        <w:rPr>
          <w:lang w:val="en-DE"/>
        </w:rPr>
      </w:pPr>
      <w:r>
        <w:rPr>
          <w:b/>
          <w:bCs/>
          <w:lang w:val="en-DE"/>
        </w:rPr>
        <w:t>VTM 17.1</w:t>
      </w:r>
    </w:p>
    <w:p w14:paraId="12A8E26A" w14:textId="77777777" w:rsidR="002F13AA" w:rsidRDefault="002F13AA" w:rsidP="002F13AA">
      <w:pPr>
        <w:rPr>
          <w:lang w:val="en-DE"/>
        </w:rPr>
      </w:pPr>
      <w:r>
        <w:rPr>
          <w:lang w:val="en-DE"/>
        </w:rPr>
        <w:t>- JVET-Z0047: Improved film grain analysis</w:t>
      </w:r>
    </w:p>
    <w:p w14:paraId="7402A710" w14:textId="77777777" w:rsidR="002F13AA" w:rsidRDefault="002F13AA" w:rsidP="002F13AA">
      <w:pPr>
        <w:rPr>
          <w:lang w:val="en-DE"/>
        </w:rPr>
      </w:pPr>
    </w:p>
    <w:p w14:paraId="24D0179C" w14:textId="77777777" w:rsidR="002F13AA" w:rsidRDefault="002F13AA" w:rsidP="002F13AA">
      <w:pPr>
        <w:rPr>
          <w:lang w:val="en-DE"/>
        </w:rPr>
      </w:pPr>
      <w:r>
        <w:rPr>
          <w:b/>
          <w:bCs/>
          <w:lang w:val="en-DE"/>
        </w:rPr>
        <w:t>VTM 17.0</w:t>
      </w:r>
    </w:p>
    <w:p w14:paraId="07F52344" w14:textId="77777777" w:rsidR="002F13AA" w:rsidRDefault="002F13AA" w:rsidP="002F13AA">
      <w:pPr>
        <w:rPr>
          <w:lang w:val="en-DE"/>
        </w:rPr>
      </w:pPr>
      <w:r>
        <w:rPr>
          <w:b/>
          <w:bCs/>
          <w:lang w:val="en-DE"/>
        </w:rPr>
        <w:t>- </w:t>
      </w:r>
      <w:r>
        <w:rPr>
          <w:lang w:val="en-DE"/>
        </w:rPr>
        <w:t>JVET-Z0244: NN post-filter SEI</w:t>
      </w:r>
    </w:p>
    <w:p w14:paraId="6256AC69" w14:textId="77777777" w:rsidR="002F13AA" w:rsidRDefault="002F13AA" w:rsidP="002F13AA">
      <w:pPr>
        <w:rPr>
          <w:lang w:val="en-DE"/>
        </w:rPr>
      </w:pPr>
      <w:r>
        <w:rPr>
          <w:lang w:val="en-DE"/>
        </w:rPr>
        <w:t>- JVET-Z0120: SII SEI support and illustration of use case "Backwards-compatible HFR video”</w:t>
      </w:r>
    </w:p>
    <w:p w14:paraId="322127A4" w14:textId="77777777" w:rsidR="002F13AA" w:rsidRDefault="002F13AA" w:rsidP="002F13AA">
      <w:pPr>
        <w:rPr>
          <w:lang w:val="en-DE"/>
        </w:rPr>
      </w:pPr>
      <w:r>
        <w:rPr>
          <w:lang w:val="en-DE"/>
        </w:rPr>
        <w:t>- JVET-Z0046: Green Metadata SEI</w:t>
      </w:r>
    </w:p>
    <w:p w14:paraId="3CFA7CD8" w14:textId="77777777" w:rsidR="002F13AA" w:rsidRDefault="002F13AA" w:rsidP="002F13AA">
      <w:pPr>
        <w:rPr>
          <w:lang w:val="en-DE"/>
        </w:rPr>
      </w:pPr>
    </w:p>
    <w:p w14:paraId="70944222" w14:textId="77777777" w:rsidR="002F13AA" w:rsidRDefault="002F13AA" w:rsidP="002F13AA">
      <w:pPr>
        <w:rPr>
          <w:lang w:val="en-DE"/>
        </w:rPr>
      </w:pPr>
      <w:r>
        <w:rPr>
          <w:b/>
          <w:bCs/>
          <w:lang w:val="en-DE"/>
        </w:rPr>
        <w:t>VTM 16.1</w:t>
      </w:r>
    </w:p>
    <w:p w14:paraId="34A38326" w14:textId="77777777" w:rsidR="002F13AA" w:rsidRDefault="002F13AA" w:rsidP="002F13AA">
      <w:pPr>
        <w:rPr>
          <w:lang w:val="en-DE"/>
        </w:rPr>
      </w:pPr>
      <w:r>
        <w:rPr>
          <w:lang w:val="en-DE"/>
        </w:rPr>
        <w:t>- JVET-Y0044 Signal Green metadata and VDI SEI messages (message types only)</w:t>
      </w:r>
    </w:p>
    <w:p w14:paraId="7FEB1322" w14:textId="77777777" w:rsidR="002F13AA" w:rsidRDefault="002F13AA" w:rsidP="002F13AA">
      <w:pPr>
        <w:rPr>
          <w:lang w:val="en-DE"/>
        </w:rPr>
      </w:pPr>
      <w:r>
        <w:rPr>
          <w:lang w:val="en-DE"/>
        </w:rPr>
        <w:t>- JVET-T0055 aspect4: SEI consistency</w:t>
      </w:r>
    </w:p>
    <w:p w14:paraId="7849F762" w14:textId="48A46A81" w:rsidR="002F13AA" w:rsidRDefault="002F13AA" w:rsidP="002F13AA">
      <w:pPr>
        <w:rPr>
          <w:lang w:val="en-DE"/>
        </w:rPr>
      </w:pPr>
    </w:p>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199"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64"/>
      <w:bookmarkEnd w:id="199"/>
    </w:p>
    <w:p w14:paraId="50C7E483" w14:textId="03F55DA1" w:rsidR="004366B2" w:rsidRDefault="004366B2" w:rsidP="004366B2">
      <w:bookmarkStart w:id="200" w:name="_Ref84167009"/>
      <w:bookmarkStart w:id="201"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25A4E" w:rsidP="00F3617A">
      <w:pPr>
        <w:pStyle w:val="berschrift9"/>
      </w:pPr>
      <w:hyperlink r:id="rId733"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202"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65"/>
      <w:bookmarkEnd w:id="166"/>
      <w:bookmarkEnd w:id="167"/>
      <w:bookmarkEnd w:id="200"/>
      <w:bookmarkEnd w:id="201"/>
      <w:bookmarkEnd w:id="202"/>
    </w:p>
    <w:p w14:paraId="534F4326" w14:textId="49D5B313" w:rsidR="004366B2" w:rsidRPr="00CF512D" w:rsidRDefault="004366B2" w:rsidP="004366B2">
      <w:bookmarkStart w:id="203" w:name="_Ref432847868"/>
      <w:bookmarkStart w:id="204" w:name="_Ref503621255"/>
      <w:bookmarkStart w:id="205" w:name="_Ref518893023"/>
      <w:bookmarkStart w:id="206" w:name="_Ref526759020"/>
      <w:bookmarkStart w:id="207" w:name="_Ref534462118"/>
      <w:bookmarkStart w:id="208" w:name="_Ref20611004"/>
      <w:bookmarkStart w:id="209" w:name="_Ref37795170"/>
      <w:bookmarkStart w:id="210" w:name="_Ref52705416"/>
      <w:bookmarkEnd w:id="151"/>
      <w:bookmarkEnd w:id="152"/>
      <w:bookmarkEnd w:id="153"/>
      <w:bookmarkEnd w:id="154"/>
      <w:bookmarkEnd w:id="168"/>
      <w:bookmarkEnd w:id="169"/>
      <w:bookmarkEnd w:id="170"/>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25A4E" w:rsidP="0010099C">
      <w:pPr>
        <w:pStyle w:val="berschrift9"/>
      </w:pPr>
      <w:hyperlink r:id="rId734"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025A4E" w:rsidP="00F3617A">
      <w:pPr>
        <w:pStyle w:val="berschrift9"/>
      </w:pPr>
      <w:hyperlink r:id="rId735"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211"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55"/>
      <w:bookmarkEnd w:id="156"/>
      <w:r w:rsidR="00EA2B76" w:rsidRPr="00CF512D">
        <w:t xml:space="preserve">, and </w:t>
      </w:r>
      <w:bookmarkEnd w:id="157"/>
      <w:bookmarkEnd w:id="203"/>
      <w:bookmarkEnd w:id="204"/>
      <w:bookmarkEnd w:id="205"/>
      <w:bookmarkEnd w:id="206"/>
      <w:bookmarkEnd w:id="207"/>
      <w:bookmarkEnd w:id="208"/>
      <w:bookmarkEnd w:id="209"/>
      <w:bookmarkEnd w:id="210"/>
      <w:r w:rsidR="00912882" w:rsidRPr="00CF512D">
        <w:t>liaison communications</w:t>
      </w:r>
      <w:bookmarkEnd w:id="211"/>
    </w:p>
    <w:p w14:paraId="0161F312" w14:textId="3C60CBF5" w:rsidR="009F273C" w:rsidRPr="00CF512D" w:rsidRDefault="00F0580B" w:rsidP="00430D17">
      <w:pPr>
        <w:pStyle w:val="berschrift2"/>
        <w:rPr>
          <w:lang w:val="en-CA"/>
        </w:rPr>
      </w:pPr>
      <w:bookmarkStart w:id="212" w:name="_Ref77236272"/>
      <w:r w:rsidRPr="00CF512D">
        <w:rPr>
          <w:lang w:val="en-CA"/>
        </w:rPr>
        <w:t>JVET p</w:t>
      </w:r>
      <w:r w:rsidR="00D730C4" w:rsidRPr="00CF512D">
        <w:rPr>
          <w:lang w:val="en-CA"/>
        </w:rPr>
        <w:t>lenaries</w:t>
      </w:r>
      <w:bookmarkEnd w:id="212"/>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213"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213"/>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214" w:name="_Ref21771549"/>
      <w:bookmarkStart w:id="215" w:name="_Ref63953377"/>
      <w:r w:rsidRPr="00CF512D">
        <w:rPr>
          <w:lang w:val="en-CA"/>
        </w:rPr>
        <w:t>BoGs (0)</w:t>
      </w:r>
      <w:bookmarkEnd w:id="214"/>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215"/>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6"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025A4E" w:rsidP="00E50A9C">
      <w:pPr>
        <w:pStyle w:val="berschrift9"/>
        <w:rPr>
          <w:lang w:val="en-CA"/>
        </w:rPr>
      </w:pPr>
      <w:hyperlink r:id="rId737"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025A4E" w:rsidP="00B3778F">
      <w:pPr>
        <w:pStyle w:val="berschrift9"/>
        <w:rPr>
          <w:lang w:val="en-US" w:eastAsia="en-DE"/>
        </w:rPr>
      </w:pPr>
      <w:hyperlink r:id="rId738"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Pr="00B90F0E" w:rsidRDefault="00EF702A" w:rsidP="00AA7C8D">
      <w:pPr>
        <w:rPr>
          <w:sz w:val="22"/>
          <w:szCs w:val="22"/>
          <w:rPrChange w:id="216" w:author="Jens-Rainer Ohm" w:date="2022-10-27T12:04:00Z">
            <w:rPr/>
          </w:rPrChange>
        </w:rPr>
      </w:pPr>
      <w:r w:rsidRPr="00B90F0E">
        <w:rPr>
          <w:sz w:val="22"/>
          <w:szCs w:val="22"/>
          <w:highlight w:val="yellow"/>
          <w:rPrChange w:id="217" w:author="Jens-Rainer Ohm" w:date="2022-10-27T12:04:00Z">
            <w:rPr>
              <w:highlight w:val="yellow"/>
            </w:rPr>
          </w:rPrChange>
        </w:rPr>
        <w:t>TBP</w:t>
      </w:r>
    </w:p>
    <w:p w14:paraId="4F075093" w14:textId="1F8F30BA" w:rsidR="00EF702A" w:rsidRPr="00B90F0E" w:rsidRDefault="00EF702A" w:rsidP="00AA7C8D">
      <w:pPr>
        <w:rPr>
          <w:ins w:id="218" w:author="Jens-Rainer Ohm" w:date="2022-10-27T12:00:00Z"/>
          <w:sz w:val="22"/>
          <w:szCs w:val="22"/>
          <w:rPrChange w:id="219" w:author="Jens-Rainer Ohm" w:date="2022-10-27T12:04:00Z">
            <w:rPr>
              <w:ins w:id="220" w:author="Jens-Rainer Ohm" w:date="2022-10-27T12:00:00Z"/>
            </w:rPr>
          </w:rPrChange>
        </w:rPr>
      </w:pPr>
    </w:p>
    <w:p w14:paraId="534D163A" w14:textId="62DBC58C" w:rsidR="00B90F0E" w:rsidRPr="00B90F0E" w:rsidRDefault="00B90F0E" w:rsidP="00AA7C8D">
      <w:pPr>
        <w:rPr>
          <w:ins w:id="221" w:author="Jens-Rainer Ohm" w:date="2022-10-27T12:00:00Z"/>
          <w:sz w:val="22"/>
          <w:szCs w:val="22"/>
          <w:rPrChange w:id="222" w:author="Jens-Rainer Ohm" w:date="2022-10-27T12:04:00Z">
            <w:rPr>
              <w:ins w:id="223" w:author="Jens-Rainer Ohm" w:date="2022-10-27T12:00:00Z"/>
            </w:rPr>
          </w:rPrChange>
        </w:rPr>
      </w:pPr>
      <w:ins w:id="224" w:author="Jens-Rainer Ohm" w:date="2022-10-27T12:00:00Z">
        <w:r w:rsidRPr="00B90F0E">
          <w:rPr>
            <w:sz w:val="22"/>
            <w:szCs w:val="22"/>
            <w:rPrChange w:id="225" w:author="Jens-Rainer Ohm" w:date="2022-10-27T12:04:00Z">
              <w:rPr/>
            </w:rPrChange>
          </w:rPr>
          <w:t xml:space="preserve">Liaison statement to SMPTE on </w:t>
        </w:r>
      </w:ins>
      <w:ins w:id="226" w:author="Jens-Rainer Ohm" w:date="2022-10-27T12:06:00Z">
        <w:r>
          <w:rPr>
            <w:sz w:val="22"/>
            <w:szCs w:val="22"/>
          </w:rPr>
          <w:t>ITP-PQ-C2</w:t>
        </w:r>
      </w:ins>
      <w:ins w:id="227" w:author="Jens-Rainer Ohm" w:date="2022-10-27T12:01:00Z">
        <w:r w:rsidRPr="00B90F0E">
          <w:rPr>
            <w:sz w:val="22"/>
            <w:szCs w:val="22"/>
            <w:rPrChange w:id="228" w:author="Jens-Rainer Ohm" w:date="2022-10-27T12:04:00Z">
              <w:rPr/>
            </w:rPrChange>
          </w:rPr>
          <w:t xml:space="preserve"> colo</w:t>
        </w:r>
      </w:ins>
      <w:ins w:id="229" w:author="Jens-Rainer Ohm" w:date="2022-10-27T12:07:00Z">
        <w:r>
          <w:rPr>
            <w:sz w:val="22"/>
            <w:szCs w:val="22"/>
          </w:rPr>
          <w:t>u</w:t>
        </w:r>
      </w:ins>
      <w:ins w:id="230" w:author="Jens-Rainer Ohm" w:date="2022-10-27T12:01:00Z">
        <w:r w:rsidRPr="00B90F0E">
          <w:rPr>
            <w:sz w:val="22"/>
            <w:szCs w:val="22"/>
            <w:rPrChange w:id="231" w:author="Jens-Rainer Ohm" w:date="2022-10-27T12:04:00Z">
              <w:rPr/>
            </w:rPrChange>
          </w:rPr>
          <w:t>r space</w:t>
        </w:r>
      </w:ins>
    </w:p>
    <w:p w14:paraId="7802D415" w14:textId="77777777" w:rsidR="00B90F0E" w:rsidRPr="00B90F0E" w:rsidRDefault="00B90F0E" w:rsidP="00AA7C8D">
      <w:pPr>
        <w:rPr>
          <w:ins w:id="232" w:author="Jens-Rainer Ohm" w:date="2022-10-27T11:32:00Z"/>
          <w:sz w:val="22"/>
          <w:szCs w:val="22"/>
          <w:rPrChange w:id="233" w:author="Jens-Rainer Ohm" w:date="2022-10-27T12:04:00Z">
            <w:rPr>
              <w:ins w:id="234" w:author="Jens-Rainer Ohm" w:date="2022-10-27T11:32:00Z"/>
            </w:rPr>
          </w:rPrChange>
        </w:rPr>
      </w:pPr>
    </w:p>
    <w:p w14:paraId="141257BF" w14:textId="7DADFB41" w:rsidR="00AA5E03" w:rsidRPr="00B90F0E" w:rsidRDefault="00AA5E03" w:rsidP="00AA7C8D">
      <w:pPr>
        <w:rPr>
          <w:ins w:id="235" w:author="Jens-Rainer Ohm" w:date="2022-10-27T11:32:00Z"/>
          <w:sz w:val="22"/>
          <w:szCs w:val="22"/>
          <w:rPrChange w:id="236" w:author="Jens-Rainer Ohm" w:date="2022-10-27T12:04:00Z">
            <w:rPr>
              <w:ins w:id="237" w:author="Jens-Rainer Ohm" w:date="2022-10-27T11:32:00Z"/>
            </w:rPr>
          </w:rPrChange>
        </w:rPr>
      </w:pPr>
      <w:ins w:id="238" w:author="Jens-Rainer Ohm" w:date="2022-10-27T11:32:00Z">
        <w:r w:rsidRPr="00B90F0E">
          <w:rPr>
            <w:sz w:val="22"/>
            <w:szCs w:val="22"/>
            <w:rPrChange w:id="239" w:author="Jens-Rainer Ohm" w:date="2022-10-27T12:04:00Z">
              <w:rPr/>
            </w:rPrChange>
          </w:rPr>
          <w:t xml:space="preserve">A response was reviewed at 1130 on Thursday </w:t>
        </w:r>
      </w:ins>
      <w:ins w:id="240" w:author="Jens-Rainer Ohm" w:date="2022-10-27T11:33:00Z">
        <w:r w:rsidRPr="00B90F0E">
          <w:rPr>
            <w:sz w:val="22"/>
            <w:szCs w:val="22"/>
            <w:rPrChange w:id="241" w:author="Jens-Rainer Ohm" w:date="2022-10-27T12:04:00Z">
              <w:rPr/>
            </w:rPrChange>
          </w:rPr>
          <w:t>27 Oct.</w:t>
        </w:r>
      </w:ins>
      <w:ins w:id="242" w:author="Jens-Rainer Ohm" w:date="2022-10-27T11:59:00Z">
        <w:r w:rsidR="00614391" w:rsidRPr="00B90F0E">
          <w:rPr>
            <w:sz w:val="22"/>
            <w:szCs w:val="22"/>
            <w:rPrChange w:id="243" w:author="Jens-Rainer Ohm" w:date="2022-10-27T12:04:00Z">
              <w:rPr/>
            </w:rPrChange>
          </w:rPr>
          <w:t xml:space="preserve"> It was suggested to add a paragraph requesting more information from them</w:t>
        </w:r>
      </w:ins>
      <w:ins w:id="244" w:author="Jens-Rainer Ohm" w:date="2022-10-27T12:04:00Z">
        <w:r w:rsidR="00B90F0E">
          <w:rPr>
            <w:sz w:val="22"/>
            <w:szCs w:val="22"/>
          </w:rPr>
          <w:t xml:space="preserve">, also about the current </w:t>
        </w:r>
      </w:ins>
      <w:ins w:id="245" w:author="Jens-Rainer Ohm" w:date="2022-10-27T12:05:00Z">
        <w:r w:rsidR="00B90F0E">
          <w:rPr>
            <w:sz w:val="22"/>
            <w:szCs w:val="22"/>
          </w:rPr>
          <w:t xml:space="preserve">publication </w:t>
        </w:r>
      </w:ins>
      <w:ins w:id="246" w:author="Jens-Rainer Ohm" w:date="2022-10-27T12:04:00Z">
        <w:r w:rsidR="00B90F0E">
          <w:rPr>
            <w:sz w:val="22"/>
            <w:szCs w:val="22"/>
          </w:rPr>
          <w:t>status</w:t>
        </w:r>
      </w:ins>
      <w:ins w:id="247" w:author="Jens-Rainer Ohm" w:date="2022-10-27T12:05:00Z">
        <w:r w:rsidR="00B90F0E">
          <w:rPr>
            <w:sz w:val="22"/>
            <w:szCs w:val="22"/>
          </w:rPr>
          <w:t xml:space="preserve">, such that ST 2128 could be referenced </w:t>
        </w:r>
      </w:ins>
    </w:p>
    <w:p w14:paraId="12443B9D" w14:textId="77777777" w:rsidR="00AA5E03" w:rsidRPr="00B90F0E" w:rsidRDefault="00AA5E03" w:rsidP="00AA7C8D">
      <w:pPr>
        <w:rPr>
          <w:sz w:val="22"/>
          <w:szCs w:val="22"/>
          <w:rPrChange w:id="248" w:author="Jens-Rainer Ohm" w:date="2022-10-27T12:04:00Z">
            <w:rPr/>
          </w:rPrChange>
        </w:rPr>
      </w:pPr>
    </w:p>
    <w:p w14:paraId="6A02F916" w14:textId="4F31A4A1" w:rsidR="00543889" w:rsidRPr="00CF512D" w:rsidRDefault="00CF1C05" w:rsidP="00430D17">
      <w:pPr>
        <w:pStyle w:val="berschrift1"/>
      </w:pPr>
      <w:bookmarkStart w:id="249" w:name="_Ref354594526"/>
      <w:r w:rsidRPr="00CF512D">
        <w:t>P</w:t>
      </w:r>
      <w:r w:rsidR="00D936E9" w:rsidRPr="00CF512D">
        <w:t>roject planning</w:t>
      </w:r>
      <w:bookmarkEnd w:id="249"/>
    </w:p>
    <w:p w14:paraId="4619047B" w14:textId="57915EC7" w:rsidR="00E015BB" w:rsidRPr="00CF512D" w:rsidRDefault="00E015BB" w:rsidP="00430D17">
      <w:pPr>
        <w:pStyle w:val="berschrift2"/>
        <w:rPr>
          <w:lang w:val="en-CA"/>
        </w:rPr>
      </w:pPr>
      <w:bookmarkStart w:id="250" w:name="_Ref472668843"/>
      <w:bookmarkStart w:id="251"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lastRenderedPageBreak/>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50"/>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51"/>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252" w:name="_Ref411907584"/>
      <w:r w:rsidRPr="00CF512D">
        <w:rPr>
          <w:lang w:val="en-CA"/>
        </w:rPr>
        <w:t xml:space="preserve">General issues for </w:t>
      </w:r>
      <w:r w:rsidR="00004C2E" w:rsidRPr="00CF512D">
        <w:rPr>
          <w:lang w:val="en-CA"/>
        </w:rPr>
        <w:t>e</w:t>
      </w:r>
      <w:r w:rsidR="00CB6F74" w:rsidRPr="00CF512D">
        <w:rPr>
          <w:lang w:val="en-CA"/>
        </w:rPr>
        <w:t>xperiments</w:t>
      </w:r>
      <w:bookmarkEnd w:id="252"/>
    </w:p>
    <w:p w14:paraId="5138B3E1" w14:textId="1D8F4E0A" w:rsidR="003258F9" w:rsidRPr="00CF512D" w:rsidRDefault="00E95ACB" w:rsidP="00430D17">
      <w:bookmarkStart w:id="253"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25A4E" w:rsidP="00430D17">
      <w:hyperlink r:id="rId739"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25A4E" w:rsidP="00430D17">
      <w:hyperlink r:id="rId740"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lastRenderedPageBreak/>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54" w:name="_Hlk526339005"/>
      <w:r w:rsidR="00CA527F" w:rsidRPr="00CF512D">
        <w:t xml:space="preserve">the </w:t>
      </w:r>
      <w:r w:rsidR="00D160CE" w:rsidRPr="00CF512D">
        <w:t xml:space="preserve">VTM </w:t>
      </w:r>
      <w:bookmarkEnd w:id="254"/>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55" w:name="_Hlk531872973"/>
      <w:r w:rsidRPr="00CF512D">
        <w:t>software version tag</w:t>
      </w:r>
      <w:bookmarkEnd w:id="255"/>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56" w:name="_Hlk3399094"/>
      <w:r w:rsidRPr="00CF512D">
        <w:t>CE contributions without sufficiently mature draft spec</w:t>
      </w:r>
      <w:r w:rsidR="00C054B2" w:rsidRPr="00CF512D">
        <w:t>ification</w:t>
      </w:r>
      <w:r w:rsidRPr="00CF512D">
        <w:t xml:space="preserve"> text in the CE input document </w:t>
      </w:r>
      <w:bookmarkStart w:id="257" w:name="_Hlk3399079"/>
      <w:bookmarkEnd w:id="256"/>
      <w:r w:rsidRPr="00CF512D">
        <w:t>should not be considered for adoption</w:t>
      </w:r>
      <w:bookmarkEnd w:id="257"/>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258" w:name="_Ref354594530"/>
      <w:bookmarkStart w:id="259" w:name="_Ref330498123"/>
      <w:bookmarkStart w:id="260" w:name="_Ref451632559"/>
      <w:bookmarkEnd w:id="253"/>
      <w:r w:rsidRPr="00CF512D">
        <w:t>Establishment of ad hoc groups</w:t>
      </w:r>
      <w:bookmarkEnd w:id="258"/>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1"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2" w:history="1">
        <w:r w:rsidR="00BB5651" w:rsidRPr="00CF512D">
          <w:rPr>
            <w:rStyle w:val="Hyperlink"/>
          </w:rPr>
          <w:t>SC29/AG2 N 46</w:t>
        </w:r>
      </w:hyperlink>
      <w:r w:rsidR="00BB5651" w:rsidRPr="00CF512D">
        <w:t xml:space="preserve"> were agreed to apply to these ad hoc groups.</w:t>
      </w:r>
    </w:p>
    <w:p w14:paraId="203F28EB" w14:textId="24ACD4A8" w:rsidR="005D77AE" w:rsidRPr="00CF512D" w:rsidRDefault="00633055" w:rsidP="00430D17">
      <w:pPr>
        <w:spacing w:after="136"/>
      </w:pPr>
      <w:bookmarkStart w:id="261" w:name="_Hlk85197675"/>
      <w:r w:rsidRPr="00CF512D">
        <w:t>R</w:t>
      </w:r>
      <w:r w:rsidR="000435B8" w:rsidRPr="00CF512D">
        <w:t xml:space="preserve">eview </w:t>
      </w:r>
      <w:r w:rsidR="00C86A4D" w:rsidRPr="00CF512D">
        <w:t xml:space="preserve">of AHG plans was conducted </w:t>
      </w:r>
      <w:r w:rsidR="00590051" w:rsidRPr="00CF512D">
        <w:t xml:space="preserve">during the </w:t>
      </w:r>
      <w:del w:id="262" w:author="Jens-Rainer Ohm" w:date="2022-10-27T15:02:00Z">
        <w:r w:rsidR="00590051" w:rsidRPr="00CF512D" w:rsidDel="00346F07">
          <w:delText xml:space="preserve">closing </w:delText>
        </w:r>
      </w:del>
      <w:r w:rsidR="00590051" w:rsidRPr="00CF512D">
        <w:t xml:space="preserve">plenary </w:t>
      </w:r>
      <w:r w:rsidR="00C86A4D" w:rsidRPr="00CF512D">
        <w:t xml:space="preserve">on </w:t>
      </w:r>
      <w:del w:id="263" w:author="Jens-Rainer Ohm" w:date="2022-10-27T15:02:00Z">
        <w:r w:rsidR="00590051" w:rsidRPr="00CF512D" w:rsidDel="00346F07">
          <w:delText xml:space="preserve">Friday </w:delText>
        </w:r>
      </w:del>
      <w:ins w:id="264" w:author="Jens-Rainer Ohm" w:date="2022-10-27T15:02:00Z">
        <w:r w:rsidR="00346F07">
          <w:t>Thurs</w:t>
        </w:r>
        <w:r w:rsidR="00346F07" w:rsidRPr="00CF512D">
          <w:t xml:space="preserve">day </w:t>
        </w:r>
      </w:ins>
      <w:del w:id="265" w:author="Jens-Rainer Ohm" w:date="2022-10-27T15:02:00Z">
        <w:r w:rsidR="00250B79" w:rsidRPr="00CF512D" w:rsidDel="00346F07">
          <w:delText>2</w:delText>
        </w:r>
        <w:r w:rsidR="00250B79" w:rsidDel="00346F07">
          <w:delText>2</w:delText>
        </w:r>
        <w:r w:rsidR="00250B79" w:rsidRPr="00CF512D" w:rsidDel="00346F07">
          <w:delText xml:space="preserve"> </w:delText>
        </w:r>
      </w:del>
      <w:ins w:id="266" w:author="Jens-Rainer Ohm" w:date="2022-10-27T15:02:00Z">
        <w:r w:rsidR="00346F07" w:rsidRPr="00CF512D">
          <w:t>2</w:t>
        </w:r>
        <w:r w:rsidR="00346F07">
          <w:t>7</w:t>
        </w:r>
        <w:r w:rsidR="00346F07" w:rsidRPr="00CF512D">
          <w:t xml:space="preserve"> </w:t>
        </w:r>
      </w:ins>
      <w:del w:id="267" w:author="Jens-Rainer Ohm" w:date="2022-10-27T15:02:00Z">
        <w:r w:rsidR="00250B79" w:rsidDel="00346F07">
          <w:delText>July</w:delText>
        </w:r>
        <w:r w:rsidR="00250B79" w:rsidRPr="00CF512D" w:rsidDel="00346F07">
          <w:delText xml:space="preserve"> </w:delText>
        </w:r>
      </w:del>
      <w:ins w:id="268" w:author="Jens-Rainer Ohm" w:date="2022-10-27T15:02:00Z">
        <w:r w:rsidR="00346F07">
          <w:t>October</w:t>
        </w:r>
        <w:r w:rsidR="00346F07" w:rsidRPr="00CF512D">
          <w:t xml:space="preserve"> </w:t>
        </w:r>
      </w:ins>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69" w:name="_Hlk93684969"/>
            <w:r w:rsidRPr="00CF512D">
              <w:rPr>
                <w:b/>
              </w:rPr>
              <w:t>Project Management (AHG1)</w:t>
            </w:r>
          </w:p>
          <w:p w14:paraId="480A579F" w14:textId="77777777" w:rsidR="00832E71" w:rsidRPr="00CF512D" w:rsidRDefault="00832E71" w:rsidP="00430D17">
            <w:pPr>
              <w:ind w:left="360"/>
            </w:pPr>
            <w:r w:rsidRPr="00CF512D">
              <w:t>(</w:t>
            </w:r>
            <w:hyperlink r:id="rId743"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70"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70"/>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73932732" w14:textId="7757F0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del w:id="271" w:author="Jens-Rainer Ohm" w:date="2022-10-27T15:04:00Z">
              <w:r w:rsidR="007B5D4B" w:rsidRPr="00CF512D" w:rsidDel="00346F07">
                <w:delText xml:space="preserve">JVET-Z1003, </w:delText>
              </w:r>
            </w:del>
            <w:r w:rsidR="00D71582" w:rsidRPr="00CF512D">
              <w:t>JVET-</w:t>
            </w:r>
            <w:del w:id="272" w:author="Jens-Rainer Ohm" w:date="2022-10-27T15:05:00Z">
              <w:r w:rsidR="000404F0" w:rsidDel="00346F07">
                <w:delText>AA</w:delText>
              </w:r>
              <w:r w:rsidR="000404F0" w:rsidRPr="00CF512D" w:rsidDel="00346F07">
                <w:delText>10</w:delText>
              </w:r>
              <w:r w:rsidR="000404F0" w:rsidDel="00346F07">
                <w:delText>11</w:delText>
              </w:r>
            </w:del>
            <w:ins w:id="273" w:author="Jens-Rainer Ohm" w:date="2022-10-27T15:05:00Z">
              <w:r w:rsidR="00346F07">
                <w:t>AB</w:t>
              </w:r>
              <w:r w:rsidR="00346F07" w:rsidRPr="00CF512D">
                <w:t>10</w:t>
              </w:r>
              <w:r w:rsidR="00346F07">
                <w:t>08</w:t>
              </w:r>
            </w:ins>
            <w:r w:rsidR="00D71582" w:rsidRPr="00CF512D">
              <w:t xml:space="preserve">, </w:t>
            </w:r>
            <w:ins w:id="274" w:author="Jens-Rainer Ohm" w:date="2022-10-27T15:06:00Z">
              <w:r w:rsidR="00346F07">
                <w:t xml:space="preserve">JVET-AB2002, </w:t>
              </w:r>
            </w:ins>
            <w:del w:id="275" w:author="Jens-Rainer Ohm" w:date="2022-10-27T15:04:00Z">
              <w:r w:rsidR="00D71582" w:rsidRPr="00CF512D" w:rsidDel="00346F07">
                <w:delText>JVET-</w:delText>
              </w:r>
              <w:r w:rsidR="000404F0" w:rsidDel="00346F07">
                <w:delText>AA</w:delText>
              </w:r>
              <w:r w:rsidR="000404F0" w:rsidRPr="00CF512D" w:rsidDel="00346F07">
                <w:delText>2005</w:delText>
              </w:r>
              <w:r w:rsidR="00D71582" w:rsidRPr="00CF512D" w:rsidDel="00346F07">
                <w:delText xml:space="preserve">, </w:delText>
              </w:r>
            </w:del>
            <w:r w:rsidR="00D71582" w:rsidRPr="00CF512D">
              <w:t>JVET-</w:t>
            </w:r>
            <w:del w:id="276" w:author="Jens-Rainer Ohm" w:date="2022-10-27T15:05:00Z">
              <w:r w:rsidR="000404F0" w:rsidDel="00346F07">
                <w:delText>AA</w:delText>
              </w:r>
              <w:r w:rsidR="000404F0" w:rsidRPr="00CF512D" w:rsidDel="00346F07">
                <w:delText>2006</w:delText>
              </w:r>
            </w:del>
            <w:ins w:id="277" w:author="Jens-Rainer Ohm" w:date="2022-10-27T15:05:00Z">
              <w:r w:rsidR="00346F07">
                <w:t>AB</w:t>
              </w:r>
              <w:r w:rsidR="00346F07" w:rsidRPr="00CF512D">
                <w:t>2006</w:t>
              </w:r>
            </w:ins>
            <w:r w:rsidR="000404F0">
              <w:t>, and JVET-</w:t>
            </w:r>
            <w:del w:id="278" w:author="Jens-Rainer Ohm" w:date="2022-10-27T15:07:00Z">
              <w:r w:rsidR="000404F0" w:rsidDel="00346F07">
                <w:delText>AA2027</w:delText>
              </w:r>
            </w:del>
            <w:ins w:id="279" w:author="Jens-Rainer Ohm" w:date="2022-10-27T15:07:00Z">
              <w:r w:rsidR="00346F07">
                <w:t>AB2027</w:t>
              </w:r>
            </w:ins>
            <w:r w:rsidR="00C86A4D" w:rsidRPr="00CF512D">
              <w:t>)</w:t>
            </w:r>
            <w:r w:rsidR="00604A7A" w:rsidRPr="00CF512D">
              <w:t>.</w:t>
            </w:r>
          </w:p>
          <w:p w14:paraId="462293A9" w14:textId="1B46DF49"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del w:id="280" w:author="Jens-Rainer Ohm" w:date="2022-10-27T15:04:00Z">
              <w:r w:rsidR="000404F0" w:rsidDel="00346F07">
                <w:delText>AA</w:delText>
              </w:r>
              <w:r w:rsidR="000404F0" w:rsidRPr="00CF512D" w:rsidDel="00346F07">
                <w:delText xml:space="preserve">1004 </w:delText>
              </w:r>
            </w:del>
            <w:ins w:id="281" w:author="Jens-Rainer Ohm" w:date="2022-10-27T15:04:00Z">
              <w:r w:rsidR="00346F07">
                <w:t>AB</w:t>
              </w:r>
              <w:r w:rsidR="00346F07" w:rsidRPr="00CF512D">
                <w:t xml:space="preserve">1004 </w:t>
              </w:r>
            </w:ins>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59804554" w:rsidR="009E2ED5" w:rsidRPr="00CF512D" w:rsidRDefault="00346F07" w:rsidP="00430D17">
            <w:pPr>
              <w:numPr>
                <w:ilvl w:val="0"/>
                <w:numId w:val="12"/>
              </w:numPr>
            </w:pPr>
            <w:ins w:id="282" w:author="Jens-Rainer Ohm" w:date="2022-10-27T15:09:00Z">
              <w:r>
                <w:t>Update the CTC document</w:t>
              </w:r>
            </w:ins>
            <w:ins w:id="283" w:author="Jens-Rainer Ohm" w:date="2022-10-27T15:08:00Z">
              <w:r>
                <w:t xml:space="preserve"> JVET-AB</w:t>
              </w:r>
            </w:ins>
            <w:ins w:id="284" w:author="Jens-Rainer Ohm" w:date="2022-10-27T15:09:00Z">
              <w:r>
                <w:t>2010, and p</w:t>
              </w:r>
            </w:ins>
            <w:del w:id="285" w:author="Jens-Rainer Ohm" w:date="2022-10-27T15:09:00Z">
              <w:r w:rsidR="00E677F7" w:rsidRPr="00CF512D" w:rsidDel="00346F07">
                <w:delText>P</w:delText>
              </w:r>
            </w:del>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ins w:id="286" w:author="Jens-Rainer Ohm" w:date="2022-10-27T15:11:00Z">
              <w:r w:rsidR="00272FD6">
                <w:rPr>
                  <w:rFonts w:eastAsia="Gulim"/>
                  <w:color w:val="222222"/>
                </w:rPr>
                <w:t>,</w:t>
              </w:r>
            </w:ins>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20C2C80F" w:rsidR="008E2957" w:rsidRPr="00CF512D" w:rsidDel="00272FD6" w:rsidRDefault="008E2957" w:rsidP="00430D17">
            <w:pPr>
              <w:numPr>
                <w:ilvl w:val="0"/>
                <w:numId w:val="12"/>
              </w:numPr>
              <w:rPr>
                <w:del w:id="287" w:author="Jens-Rainer Ohm" w:date="2022-10-27T15:11:00Z"/>
              </w:rPr>
            </w:pPr>
            <w:del w:id="288" w:author="Jens-Rainer Ohm" w:date="2022-10-27T15:11:00Z">
              <w:r w:rsidDel="00272FD6">
                <w:delText>Coordinate with AG 5, AHG6</w:delText>
              </w:r>
              <w:r w:rsidR="000404F0" w:rsidDel="00272FD6">
                <w:delText>,</w:delText>
              </w:r>
              <w:r w:rsidDel="00272FD6">
                <w:delText xml:space="preserve"> and AHG12 on preparing a subjective test to be conducted during the upcoming JVET meeting.</w:delText>
              </w:r>
            </w:del>
          </w:p>
          <w:p w14:paraId="3B025775" w14:textId="479230BE" w:rsidR="006C6FE6" w:rsidRPr="00CF512D" w:rsidRDefault="006C6FE6">
            <w:pPr>
              <w:numPr>
                <w:ilvl w:val="0"/>
                <w:numId w:val="12"/>
              </w:numPr>
              <w:pPrChange w:id="289" w:author="Jens-Rainer Ohm" w:date="2022-10-27T15:11:00Z">
                <w:pPr/>
              </w:pPrChange>
            </w:pPr>
          </w:p>
        </w:tc>
        <w:tc>
          <w:tcPr>
            <w:tcW w:w="2448" w:type="dxa"/>
          </w:tcPr>
          <w:p w14:paraId="63E1F6D3" w14:textId="51F4719E"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del w:id="290" w:author="Jens-Rainer Ohm" w:date="2022-10-27T15:10:00Z">
              <w:r w:rsidR="008E77F4" w:rsidRPr="00CF512D" w:rsidDel="00272FD6">
                <w:rPr>
                  <w:lang w:eastAsia="de-DE"/>
                </w:rPr>
                <w:delText>G.</w:delText>
              </w:r>
              <w:r w:rsidR="007847A2" w:rsidRPr="00CF512D" w:rsidDel="00272FD6">
                <w:rPr>
                  <w:lang w:eastAsia="de-DE"/>
                </w:rPr>
                <w:delText> </w:delText>
              </w:r>
              <w:r w:rsidR="008E77F4" w:rsidRPr="00CF512D" w:rsidDel="00272FD6">
                <w:rPr>
                  <w:lang w:eastAsia="de-DE"/>
                </w:rPr>
                <w:delText>Martin-Cocher</w:delText>
              </w:r>
            </w:del>
            <w:ins w:id="291" w:author="Jens-Rainer Ohm" w:date="2022-10-27T15:10:00Z">
              <w:r w:rsidR="00272FD6">
                <w:rPr>
                  <w:lang w:eastAsia="de-DE"/>
                </w:rPr>
                <w:t>S. Puri</w:t>
              </w:r>
            </w:ins>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2C549BC3" w14:textId="5BD415A8" w:rsidR="00F13D51" w:rsidRPr="00CF512D" w:rsidRDefault="00F13D51" w:rsidP="00430D17">
            <w:pPr>
              <w:numPr>
                <w:ilvl w:val="0"/>
                <w:numId w:val="12"/>
              </w:numPr>
            </w:pPr>
            <w:r w:rsidRPr="00CF512D">
              <w:rPr>
                <w:color w:val="222222"/>
              </w:rPr>
              <w:t xml:space="preserve">Study the </w:t>
            </w:r>
            <w:del w:id="292" w:author="Jens-Rainer Ohm" w:date="2022-10-27T15:14:00Z">
              <w:r w:rsidRPr="00CF512D" w:rsidDel="00272FD6">
                <w:rPr>
                  <w:color w:val="222222"/>
                </w:rPr>
                <w:delText xml:space="preserve">JVET-Y2026 </w:delText>
              </w:r>
            </w:del>
            <w:r w:rsidRPr="00CF512D">
              <w:rPr>
                <w:color w:val="222222"/>
              </w:rPr>
              <w:t>draft conformance testing for operation ra</w:t>
            </w:r>
            <w:ins w:id="293" w:author="Jens-Rainer Ohm" w:date="2022-10-27T15:12:00Z">
              <w:r w:rsidR="00272FD6">
                <w:rPr>
                  <w:color w:val="222222"/>
                </w:rPr>
                <w:t>n</w:t>
              </w:r>
            </w:ins>
            <w:r w:rsidRPr="00CF512D">
              <w:rPr>
                <w:color w:val="222222"/>
              </w:rPr>
              <w:t xml:space="preserve">ge </w:t>
            </w:r>
            <w:r w:rsidRPr="00CF512D">
              <w:rPr>
                <w:rFonts w:eastAsia="Gulim"/>
                <w:color w:val="222222"/>
              </w:rPr>
              <w:t>extensions</w:t>
            </w:r>
            <w:ins w:id="294" w:author="Jens-Rainer Ohm" w:date="2022-10-27T15:14:00Z">
              <w:r w:rsidR="00272FD6">
                <w:rPr>
                  <w:rFonts w:eastAsia="Gulim"/>
                  <w:color w:val="222222"/>
                </w:rPr>
                <w:t xml:space="preserve"> </w:t>
              </w:r>
            </w:ins>
            <w:ins w:id="295" w:author="Jens-Rainer Ohm" w:date="2022-10-27T15:15:00Z">
              <w:r w:rsidR="00272FD6" w:rsidRPr="00CF512D">
                <w:rPr>
                  <w:color w:val="222222"/>
                </w:rPr>
                <w:t xml:space="preserve">JVET-Y2026 </w:t>
              </w:r>
            </w:ins>
            <w:ins w:id="296" w:author="Jens-Rainer Ohm" w:date="2022-10-27T15:14:00Z">
              <w:r w:rsidR="00272FD6">
                <w:rPr>
                  <w:rFonts w:eastAsia="Gulim"/>
                  <w:color w:val="222222"/>
                </w:rPr>
                <w:t xml:space="preserve">and </w:t>
              </w:r>
            </w:ins>
            <w:del w:id="297" w:author="Jens-Rainer Ohm" w:date="2022-10-27T15:15:00Z">
              <w:r w:rsidRPr="00CF512D" w:rsidDel="00272FD6">
                <w:rPr>
                  <w:color w:val="222222"/>
                </w:rPr>
                <w:delText xml:space="preserve"> </w:delText>
              </w:r>
            </w:del>
            <w:ins w:id="298" w:author="Jens-Rainer Ohm" w:date="2022-10-27T15:14:00Z">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ins>
            <w:ins w:id="299" w:author="Jens-Rainer Ohm" w:date="2022-10-27T15:15:00Z">
              <w:r w:rsidR="00272FD6">
                <w:rPr>
                  <w:color w:val="222222"/>
                </w:rPr>
                <w:t xml:space="preserve">JVET-AB2028, </w:t>
              </w:r>
            </w:ins>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434C507D"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ins w:id="300" w:author="Jens-Rainer Ohm" w:date="2022-10-27T15:16:00Z">
              <w:r w:rsidR="00272FD6">
                <w:t>, and suggest actions to resolve these</w:t>
              </w:r>
            </w:ins>
            <w:del w:id="301" w:author="Jens-Rainer Ohm" w:date="2022-10-27T15:16:00Z">
              <w:r w:rsidR="000404F0" w:rsidDel="00272FD6">
                <w:delText xml:space="preserve"> in JVET-</w:delText>
              </w:r>
            </w:del>
            <w:del w:id="302" w:author="Jens-Rainer Ohm" w:date="2022-10-27T15:12:00Z">
              <w:r w:rsidR="000404F0" w:rsidDel="00272FD6">
                <w:delText>AA1004</w:delText>
              </w:r>
            </w:del>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D247312" w:rsidR="003F472D" w:rsidRPr="00CF512D" w:rsidRDefault="003F472D" w:rsidP="00430D17">
            <w:pPr>
              <w:numPr>
                <w:ilvl w:val="0"/>
                <w:numId w:val="12"/>
              </w:numPr>
            </w:pPr>
            <w:r w:rsidRPr="00CF512D">
              <w:t>Prepare and deliver ECM-</w:t>
            </w:r>
            <w:del w:id="303" w:author="Jens-Rainer Ohm" w:date="2022-10-27T15:17:00Z">
              <w:r w:rsidR="009B6E1D" w:rsidDel="00272FD6">
                <w:delText>6</w:delText>
              </w:r>
            </w:del>
            <w:ins w:id="304" w:author="Jens-Rainer Ohm" w:date="2022-10-27T15:17:00Z">
              <w:r w:rsidR="00272FD6">
                <w:t>7</w:t>
              </w:r>
            </w:ins>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203B7424" w:rsidR="000447D7" w:rsidRPr="00CF512D" w:rsidDel="00272FD6" w:rsidRDefault="008E2957" w:rsidP="00430D17">
            <w:pPr>
              <w:numPr>
                <w:ilvl w:val="0"/>
                <w:numId w:val="12"/>
              </w:numPr>
              <w:rPr>
                <w:del w:id="305" w:author="Jens-Rainer Ohm" w:date="2022-10-27T15:17:00Z"/>
              </w:rPr>
            </w:pPr>
            <w:del w:id="306" w:author="Jens-Rainer Ohm" w:date="2022-10-27T15:17:00Z">
              <w:r w:rsidDel="00272FD6">
                <w:delText>Coordinate with AG 5, AHG4</w:delText>
              </w:r>
              <w:r w:rsidR="005D2437" w:rsidDel="00272FD6">
                <w:delText>,</w:delText>
              </w:r>
              <w:r w:rsidDel="00272FD6">
                <w:delText xml:space="preserve"> and AHG12 on p</w:delText>
              </w:r>
              <w:r w:rsidR="000447D7" w:rsidDel="00272FD6">
                <w:delText>repar</w:delText>
              </w:r>
              <w:r w:rsidDel="00272FD6">
                <w:delText>ing a subjective test to be conducted during the upcoming JVET meeting.</w:delText>
              </w:r>
            </w:del>
          </w:p>
          <w:p w14:paraId="41A7E783" w14:textId="77777777" w:rsidR="00BD049F" w:rsidRPr="00CF512D" w:rsidRDefault="00BD049F">
            <w:pPr>
              <w:numPr>
                <w:ilvl w:val="0"/>
                <w:numId w:val="12"/>
              </w:numPr>
              <w:pPrChange w:id="307" w:author="Jens-Rainer Ohm" w:date="2022-10-27T15:17:00Z">
                <w:pPr/>
              </w:pPrChange>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0"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BA30DF9" w:rsidR="0079139A" w:rsidRPr="00CF512D" w:rsidRDefault="002C574E" w:rsidP="00430D17">
            <w:pPr>
              <w:numPr>
                <w:ilvl w:val="0"/>
                <w:numId w:val="24"/>
              </w:numPr>
            </w:pPr>
            <w:ins w:id="308" w:author="Jens-Rainer Ohm" w:date="2022-10-27T15:22:00Z">
              <w:r w:rsidRPr="002C574E">
                <w:t xml:space="preserve">Produce test results with JVET-AA2018 testing conditions </w:t>
              </w:r>
            </w:ins>
            <w:del w:id="309" w:author="Jens-Rainer Ohm" w:date="2022-10-27T15:22:00Z">
              <w:r w:rsidR="007D3326" w:rsidRPr="007D3326" w:rsidDel="002C574E">
                <w:delText xml:space="preserve">Produce and finalize JVET-AA2018 testing conditions </w:delText>
              </w:r>
            </w:del>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51"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2"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10"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ins w:id="311" w:author="Jens-Rainer Ohm" w:date="2022-10-27T15:34:00Z">
              <w:r w:rsidR="00B061F5">
                <w:t xml:space="preserve"> in JVET-AB201</w:t>
              </w:r>
            </w:ins>
            <w:ins w:id="312" w:author="Jens-Rainer Ohm" w:date="2022-10-27T15:35:00Z">
              <w:r w:rsidR="00B061F5">
                <w:t>6</w:t>
              </w:r>
            </w:ins>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5EB15B1C" w:rsidR="00622A94" w:rsidRPr="00ED1171" w:rsidDel="002C574E" w:rsidRDefault="00622A94" w:rsidP="00616F0B">
            <w:pPr>
              <w:pStyle w:val="Listenabsatz"/>
              <w:numPr>
                <w:ilvl w:val="0"/>
                <w:numId w:val="12"/>
              </w:numPr>
              <w:spacing w:before="136"/>
              <w:rPr>
                <w:del w:id="313" w:author="Jens-Rainer Ohm" w:date="2022-10-27T15:23:00Z"/>
              </w:rPr>
            </w:pPr>
            <w:del w:id="314" w:author="Jens-Rainer Ohm" w:date="2022-10-27T15:23:00Z">
              <w:r w:rsidRPr="00ED1171" w:rsidDel="002C574E">
                <w:delText>Create a common software base according to the decisions in the 27</w:delText>
              </w:r>
              <w:r w:rsidRPr="00A5773F" w:rsidDel="002C574E">
                <w:rPr>
                  <w:vertAlign w:val="superscript"/>
                </w:rPr>
                <w:delText>th</w:delText>
              </w:r>
              <w:r w:rsidDel="002C574E">
                <w:delText xml:space="preserve"> </w:delText>
              </w:r>
              <w:r w:rsidRPr="00ED1171" w:rsidDel="002C574E">
                <w:delText xml:space="preserve">meeting. Prepare and release anchor data for </w:delText>
              </w:r>
              <w:r w:rsidDel="002C574E">
                <w:delText>all configurations of the software</w:delText>
              </w:r>
              <w:r w:rsidRPr="00ED1171" w:rsidDel="002C574E">
                <w:delText>; prepare and release verification data for the included training scripts.</w:delText>
              </w:r>
            </w:del>
          </w:p>
          <w:p w14:paraId="7E270F35" w14:textId="5F06A1DA" w:rsidR="00220439" w:rsidRPr="00CF512D" w:rsidDel="002C574E" w:rsidRDefault="00220439" w:rsidP="00430D17">
            <w:pPr>
              <w:numPr>
                <w:ilvl w:val="0"/>
                <w:numId w:val="12"/>
              </w:numPr>
              <w:rPr>
                <w:del w:id="315" w:author="Jens-Rainer Ohm" w:date="2022-10-27T15:23:00Z"/>
              </w:rPr>
            </w:pPr>
            <w:del w:id="316" w:author="Jens-Rainer Ohm" w:date="2022-10-27T15:23:00Z">
              <w:r w:rsidRPr="00CF512D" w:rsidDel="002C574E">
                <w:delText xml:space="preserve">Study and maintain the SADL (Small Adhoc Deep-Learning Library). Identify gaps in </w:delText>
              </w:r>
              <w:r w:rsidR="00C902FB" w:rsidRPr="00CF512D" w:rsidDel="002C574E">
                <w:delText xml:space="preserve">functionality </w:delText>
              </w:r>
              <w:r w:rsidRPr="00CF512D" w:rsidDel="002C574E">
                <w:delText>and develop improvements as needed.</w:delText>
              </w:r>
            </w:del>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rPr>
                <w:ins w:id="317" w:author="Jens-Rainer Ohm" w:date="2022-10-27T15:32:00Z"/>
              </w:r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ins w:id="318" w:author="Jens-Rainer Ohm" w:date="2022-10-27T15:32:00Z">
              <w:r>
                <w:t xml:space="preserve">Coordinate with AHG14 on items related to NNVC </w:t>
              </w:r>
            </w:ins>
            <w:ins w:id="319" w:author="Jens-Rainer Ohm" w:date="2022-10-27T15:33:00Z">
              <w:r>
                <w:t>software development.</w:t>
              </w:r>
            </w:ins>
          </w:p>
          <w:p w14:paraId="5ACF3901" w14:textId="77777777" w:rsidR="00BD049F" w:rsidRPr="00CF512D" w:rsidRDefault="00BD049F" w:rsidP="00616F0B"/>
        </w:tc>
        <w:tc>
          <w:tcPr>
            <w:tcW w:w="2448" w:type="dxa"/>
          </w:tcPr>
          <w:p w14:paraId="5ACAD160" w14:textId="4EF93612"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ins w:id="320" w:author="Jens-Rainer Ohm" w:date="2022-10-27T16:04:00Z">
              <w:r w:rsidR="00730EFA">
                <w:t xml:space="preserve">J. Li, </w:t>
              </w:r>
            </w:ins>
            <w:del w:id="321" w:author="Jens-Rainer Ohm" w:date="2022-10-27T16:02:00Z">
              <w:r w:rsidR="00622A94" w:rsidRPr="00ED1171" w:rsidDel="00730EFA">
                <w:delText>Y</w:delText>
              </w:r>
              <w:r w:rsidR="00622A94" w:rsidDel="00730EFA">
                <w:delText>.</w:delText>
              </w:r>
              <w:r w:rsidR="00622A94" w:rsidRPr="00ED1171" w:rsidDel="00730EFA">
                <w:delText xml:space="preserve"> Li</w:delText>
              </w:r>
              <w:r w:rsidR="00622A94" w:rsidDel="00730EFA">
                <w:delText xml:space="preserve">, </w:delText>
              </w:r>
            </w:del>
            <w:ins w:id="322" w:author="Jens-Rainer Ohm" w:date="2022-10-27T15:30:00Z">
              <w:r w:rsidR="00B061F5">
                <w:t xml:space="preserve">T. Shao, </w:t>
              </w:r>
            </w:ins>
            <w:r w:rsidR="00622A94" w:rsidRPr="00ED1171">
              <w:t>H</w:t>
            </w:r>
            <w:r w:rsidR="00622A94">
              <w:t>.</w:t>
            </w:r>
            <w:r w:rsidR="00622A94" w:rsidRPr="00ED1171">
              <w:t xml:space="preserve"> Wang, </w:t>
            </w:r>
            <w:del w:id="323" w:author="Jens-Rainer Ohm" w:date="2022-10-27T16:02:00Z">
              <w:r w:rsidR="00622A94" w:rsidRPr="00ED1171" w:rsidDel="00730EFA">
                <w:delText>L</w:delText>
              </w:r>
              <w:r w:rsidR="00622A94" w:rsidDel="00730EFA">
                <w:delText>.</w:delText>
              </w:r>
              <w:r w:rsidR="00622A94" w:rsidRPr="00ED1171" w:rsidDel="00730EFA">
                <w:delText xml:space="preserve"> Wang</w:delText>
              </w:r>
              <w:r w:rsidR="00622A94" w:rsidDel="00730EFA">
                <w:delText xml:space="preserve">, </w:delText>
              </w:r>
            </w:del>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4"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033339DB" w:rsidR="00D71582" w:rsidRPr="00CF512D" w:rsidRDefault="00D71582" w:rsidP="00430D17">
            <w:pPr>
              <w:numPr>
                <w:ilvl w:val="0"/>
                <w:numId w:val="12"/>
              </w:numPr>
            </w:pPr>
            <w:r w:rsidRPr="00CF512D">
              <w:t xml:space="preserve">Discuss and propose refinements to the </w:t>
            </w:r>
            <w:del w:id="324" w:author="Jens-Rainer Ohm" w:date="2022-10-27T15:33:00Z">
              <w:r w:rsidR="00250B79" w:rsidRPr="00CF512D" w:rsidDel="00B061F5">
                <w:delText>ECM</w:delText>
              </w:r>
              <w:r w:rsidR="00250B79" w:rsidDel="00B061F5">
                <w:delText>6</w:delText>
              </w:r>
              <w:r w:rsidR="00250B79" w:rsidRPr="00CF512D" w:rsidDel="00B061F5">
                <w:delText xml:space="preserve"> </w:delText>
              </w:r>
            </w:del>
            <w:ins w:id="325" w:author="Jens-Rainer Ohm" w:date="2022-10-27T15:33:00Z">
              <w:r w:rsidR="00B061F5" w:rsidRPr="00CF512D">
                <w:t>ECM</w:t>
              </w:r>
              <w:r w:rsidR="00B061F5">
                <w:t>7</w:t>
              </w:r>
              <w:r w:rsidR="00B061F5" w:rsidRPr="00CF512D">
                <w:t xml:space="preserve"> </w:t>
              </w:r>
            </w:ins>
            <w:r w:rsidRPr="00CF512D">
              <w:t>algorithm description JVET-</w:t>
            </w:r>
            <w:del w:id="326" w:author="Jens-Rainer Ohm" w:date="2022-10-27T15:30:00Z">
              <w:r w:rsidR="00250B79" w:rsidDel="00B061F5">
                <w:delText>AA</w:delText>
              </w:r>
              <w:r w:rsidR="00250B79" w:rsidRPr="00CF512D" w:rsidDel="00B061F5">
                <w:delText>2025</w:delText>
              </w:r>
            </w:del>
            <w:ins w:id="327" w:author="Jens-Rainer Ohm" w:date="2022-10-27T15:30:00Z">
              <w:r w:rsidR="00B061F5">
                <w:t>AB</w:t>
              </w:r>
              <w:r w:rsidR="00B061F5" w:rsidRPr="00CF512D">
                <w:t>2025</w:t>
              </w:r>
            </w:ins>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640040C8" w:rsidR="00D71582" w:rsidRPr="00CF512D" w:rsidRDefault="00D71582" w:rsidP="00430D17">
            <w:pPr>
              <w:numPr>
                <w:ilvl w:val="0"/>
                <w:numId w:val="12"/>
              </w:numPr>
            </w:pPr>
            <w:r w:rsidRPr="00CF512D">
              <w:t>Analyse the results of exploration experiments described in JVET-</w:t>
            </w:r>
            <w:del w:id="328" w:author="Jens-Rainer Ohm" w:date="2022-10-27T15:35:00Z">
              <w:r w:rsidR="00250B79" w:rsidDel="00B061F5">
                <w:delText>AA</w:delText>
              </w:r>
              <w:r w:rsidR="00250B79" w:rsidRPr="00CF512D" w:rsidDel="00B061F5">
                <w:delText xml:space="preserve">2024 </w:delText>
              </w:r>
            </w:del>
            <w:ins w:id="329" w:author="Jens-Rainer Ohm" w:date="2022-10-27T15:35:00Z">
              <w:r w:rsidR="00B061F5">
                <w:t>AB</w:t>
              </w:r>
              <w:r w:rsidR="00B061F5" w:rsidRPr="00CF512D">
                <w:t xml:space="preserve">2024 </w:t>
              </w:r>
            </w:ins>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C995247" w:rsidR="008E2957" w:rsidRPr="00CF512D" w:rsidDel="00B061F5" w:rsidRDefault="005D2437" w:rsidP="00430D17">
            <w:pPr>
              <w:numPr>
                <w:ilvl w:val="0"/>
                <w:numId w:val="12"/>
              </w:numPr>
              <w:rPr>
                <w:del w:id="330" w:author="Jens-Rainer Ohm" w:date="2022-10-27T15:35:00Z"/>
              </w:rPr>
            </w:pPr>
            <w:del w:id="331" w:author="Jens-Rainer Ohm" w:date="2022-10-27T15:35:00Z">
              <w:r w:rsidDel="00B061F5">
                <w:delText>Coordinate with AG 5, AHG4, and AHG6 on preparing a subjective test to be conducted during the upcoming JVET meeting.</w:delText>
              </w:r>
            </w:del>
          </w:p>
          <w:p w14:paraId="255653D7" w14:textId="77777777" w:rsidR="0017482F" w:rsidRPr="00CF512D" w:rsidRDefault="0017482F">
            <w:pPr>
              <w:numPr>
                <w:ilvl w:val="0"/>
                <w:numId w:val="12"/>
              </w:numPr>
              <w:rPr>
                <w:b/>
              </w:rPr>
              <w:pPrChange w:id="332" w:author="Jens-Rainer Ohm" w:date="2022-10-27T15:35:00Z">
                <w:pPr/>
              </w:pPrChange>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5"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66C8BFFB" w:rsidR="00250B79" w:rsidRPr="00250B79" w:rsidRDefault="00250B79" w:rsidP="00B3778F">
            <w:pPr>
              <w:numPr>
                <w:ilvl w:val="0"/>
                <w:numId w:val="41"/>
              </w:numPr>
              <w:rPr>
                <w:bCs/>
              </w:rPr>
            </w:pPr>
            <w:r w:rsidRPr="00250B79">
              <w:rPr>
                <w:bCs/>
              </w:rPr>
              <w:t>Discuss the JVET-</w:t>
            </w:r>
            <w:del w:id="333" w:author="Jens-Rainer Ohm" w:date="2022-10-27T15:35:00Z">
              <w:r w:rsidRPr="00250B79" w:rsidDel="00B061F5">
                <w:rPr>
                  <w:bCs/>
                </w:rPr>
                <w:delText xml:space="preserve">AA2020 </w:delText>
              </w:r>
            </w:del>
            <w:ins w:id="334" w:author="Jens-Rainer Ohm" w:date="2022-10-27T15:35:00Z">
              <w:r w:rsidR="00B061F5" w:rsidRPr="00250B79">
                <w:rPr>
                  <w:bCs/>
                </w:rPr>
                <w:t>A</w:t>
              </w:r>
              <w:r w:rsidR="00B061F5">
                <w:rPr>
                  <w:bCs/>
                </w:rPr>
                <w:t>B</w:t>
              </w:r>
              <w:r w:rsidR="00B061F5" w:rsidRPr="00250B79">
                <w:rPr>
                  <w:bCs/>
                </w:rPr>
                <w:t xml:space="preserve">2020 </w:t>
              </w:r>
            </w:ins>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ins w:id="335" w:author="Jens-Rainer Ohm" w:date="2022-10-27T16:56:00Z"/>
                <w:bCs/>
              </w:rPr>
            </w:pPr>
            <w:r w:rsidRPr="00250B79">
              <w:rPr>
                <w:bCs/>
              </w:rPr>
              <w:t>Coordinate development of film grain technology software and configuration files.</w:t>
            </w:r>
          </w:p>
          <w:p w14:paraId="2B602304" w14:textId="6E319081" w:rsidR="00EB50FE" w:rsidRPr="00EB50FE" w:rsidRDefault="00EB50FE" w:rsidP="00B3778F">
            <w:pPr>
              <w:numPr>
                <w:ilvl w:val="0"/>
                <w:numId w:val="41"/>
              </w:numPr>
              <w:rPr>
                <w:bCs/>
                <w:highlight w:val="yellow"/>
                <w:rPrChange w:id="336" w:author="Jens-Rainer Ohm" w:date="2022-10-27T16:57:00Z">
                  <w:rPr>
                    <w:bCs/>
                  </w:rPr>
                </w:rPrChange>
              </w:rPr>
            </w:pPr>
            <w:ins w:id="337" w:author="Jens-Rainer Ohm" w:date="2022-10-27T16:56:00Z">
              <w:r w:rsidRPr="00EB50FE">
                <w:rPr>
                  <w:bCs/>
                  <w:highlight w:val="yellow"/>
                  <w:rPrChange w:id="338" w:author="Jens-Rainer Ohm" w:date="2022-10-27T16:57:00Z">
                    <w:rPr>
                      <w:bCs/>
                    </w:rPr>
                  </w:rPrChange>
                </w:rPr>
                <w:t>Discuss the draft plan for subjective quality testing of FGC SEI message</w:t>
              </w:r>
            </w:ins>
            <w:ins w:id="339" w:author="Jens-Rainer Ohm" w:date="2022-10-27T16:58:00Z">
              <w:r>
                <w:rPr>
                  <w:bCs/>
                  <w:highlight w:val="yellow"/>
                </w:rPr>
                <w:t xml:space="preserve"> JVET-AB2022</w:t>
              </w:r>
            </w:ins>
            <w:ins w:id="340" w:author="Jens-Rainer Ohm" w:date="2022-10-27T16:56:00Z">
              <w:r w:rsidRPr="00EB50FE">
                <w:rPr>
                  <w:bCs/>
                  <w:highlight w:val="yellow"/>
                  <w:rPrChange w:id="341" w:author="Jens-Rainer Ohm" w:date="2022-10-27T16:57:00Z">
                    <w:rPr>
                      <w:bCs/>
                    </w:rPr>
                  </w:rPrChange>
                </w:rPr>
                <w:t>,</w:t>
              </w:r>
            </w:ins>
            <w:ins w:id="342" w:author="Jens-Rainer Ohm" w:date="2022-10-27T16:57:00Z">
              <w:r w:rsidRPr="00EB50FE">
                <w:rPr>
                  <w:bCs/>
                  <w:highlight w:val="yellow"/>
                  <w:rPrChange w:id="343" w:author="Jens-Rainer Ohm" w:date="2022-10-27T16:57:00Z">
                    <w:rPr>
                      <w:bCs/>
                    </w:rPr>
                  </w:rPrChange>
                </w:rPr>
                <w:t xml:space="preserve"> and …</w:t>
              </w:r>
            </w:ins>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ins w:id="344" w:author="Jens-Rainer Ohm" w:date="2022-10-27T12:48:00Z"/>
        </w:trPr>
        <w:tc>
          <w:tcPr>
            <w:tcW w:w="5040" w:type="dxa"/>
          </w:tcPr>
          <w:p w14:paraId="4330F7F2" w14:textId="29DC69DC" w:rsidR="00BF5F96" w:rsidRPr="00CF512D" w:rsidRDefault="00BF5F96" w:rsidP="00BF5F96">
            <w:pPr>
              <w:rPr>
                <w:ins w:id="345" w:author="Jens-Rainer Ohm" w:date="2022-10-27T12:48:00Z"/>
                <w:b/>
                <w:bCs/>
              </w:rPr>
            </w:pPr>
            <w:ins w:id="346" w:author="Jens-Rainer Ohm" w:date="2022-10-27T12:54:00Z">
              <w:r>
                <w:rPr>
                  <w:b/>
                </w:rPr>
                <w:lastRenderedPageBreak/>
                <w:t>NNVC software development</w:t>
              </w:r>
            </w:ins>
            <w:ins w:id="347" w:author="Jens-Rainer Ohm" w:date="2022-10-27T12:48:00Z">
              <w:r w:rsidRPr="00CF512D">
                <w:rPr>
                  <w:b/>
                </w:rPr>
                <w:t xml:space="preserve"> </w:t>
              </w:r>
              <w:r w:rsidRPr="00CF512D">
                <w:rPr>
                  <w:b/>
                  <w:bCs/>
                </w:rPr>
                <w:t>(AHG1</w:t>
              </w:r>
            </w:ins>
            <w:ins w:id="348" w:author="Jens-Rainer Ohm" w:date="2022-10-27T12:54:00Z">
              <w:r>
                <w:rPr>
                  <w:b/>
                  <w:bCs/>
                </w:rPr>
                <w:t>4</w:t>
              </w:r>
            </w:ins>
            <w:ins w:id="349" w:author="Jens-Rainer Ohm" w:date="2022-10-27T12:48:00Z">
              <w:r w:rsidRPr="00CF512D">
                <w:rPr>
                  <w:b/>
                  <w:bCs/>
                </w:rPr>
                <w:t>)</w:t>
              </w:r>
            </w:ins>
          </w:p>
          <w:p w14:paraId="48A4D7A1" w14:textId="77777777" w:rsidR="00BF5F96" w:rsidRPr="00CF512D" w:rsidRDefault="00BF5F96" w:rsidP="00BF5F96">
            <w:pPr>
              <w:ind w:left="360"/>
              <w:rPr>
                <w:ins w:id="350" w:author="Jens-Rainer Ohm" w:date="2022-10-27T12:48:00Z"/>
              </w:rPr>
            </w:pPr>
            <w:ins w:id="351" w:author="Jens-Rainer Ohm" w:date="2022-10-27T12:48:00Z">
              <w:r w:rsidRPr="00CF512D">
                <w:t>(</w:t>
              </w:r>
              <w:r>
                <w:fldChar w:fldCharType="begin"/>
              </w:r>
              <w:r>
                <w:instrText xml:space="preserve"> HYPERLINK "mailto:jvet@lists.rwth-aachen.de" </w:instrText>
              </w:r>
              <w:r>
                <w:fldChar w:fldCharType="separate"/>
              </w:r>
              <w:r w:rsidRPr="00CF512D">
                <w:rPr>
                  <w:rStyle w:val="Hyperlink"/>
                </w:rPr>
                <w:t>jvet@lists.rwth-aachen.de</w:t>
              </w:r>
              <w:r>
                <w:rPr>
                  <w:rStyle w:val="Hyperlink"/>
                </w:rPr>
                <w:fldChar w:fldCharType="end"/>
              </w:r>
              <w:r w:rsidRPr="00CF512D">
                <w:t>)</w:t>
              </w:r>
            </w:ins>
          </w:p>
          <w:p w14:paraId="1C7C1ECF" w14:textId="77777777" w:rsidR="002C574E" w:rsidRPr="00423849" w:rsidRDefault="002C574E" w:rsidP="002C574E">
            <w:pPr>
              <w:pStyle w:val="Listenabsatz"/>
              <w:numPr>
                <w:ilvl w:val="0"/>
                <w:numId w:val="41"/>
              </w:numPr>
              <w:spacing w:before="136"/>
              <w:rPr>
                <w:ins w:id="352" w:author="Jens-Rainer Ohm" w:date="2022-10-27T15:23:00Z"/>
                <w:highlight w:val="yellow"/>
                <w:rPrChange w:id="353" w:author="Jens-Rainer Ohm" w:date="2022-10-27T15:45:00Z">
                  <w:rPr>
                    <w:ins w:id="354" w:author="Jens-Rainer Ohm" w:date="2022-10-27T15:23:00Z"/>
                  </w:rPr>
                </w:rPrChange>
              </w:rPr>
            </w:pPr>
            <w:ins w:id="355" w:author="Jens-Rainer Ohm" w:date="2022-10-27T15:23:00Z">
              <w:r w:rsidRPr="00423849">
                <w:rPr>
                  <w:highlight w:val="yellow"/>
                  <w:rPrChange w:id="356" w:author="Jens-Rainer Ohm" w:date="2022-10-27T15:45:00Z">
                    <w:rPr/>
                  </w:rPrChange>
                </w:rPr>
                <w:t>Create a common software base according to the decisions in the 27</w:t>
              </w:r>
              <w:r w:rsidRPr="00423849">
                <w:rPr>
                  <w:highlight w:val="yellow"/>
                  <w:vertAlign w:val="superscript"/>
                  <w:rPrChange w:id="357" w:author="Jens-Rainer Ohm" w:date="2022-10-27T15:45:00Z">
                    <w:rPr>
                      <w:vertAlign w:val="superscript"/>
                    </w:rPr>
                  </w:rPrChange>
                </w:rPr>
                <w:t>th</w:t>
              </w:r>
              <w:r w:rsidRPr="00423849">
                <w:rPr>
                  <w:highlight w:val="yellow"/>
                  <w:rPrChange w:id="358" w:author="Jens-Rainer Ohm" w:date="2022-10-27T15:45:00Z">
                    <w:rPr/>
                  </w:rPrChange>
                </w:rPr>
                <w:t xml:space="preserve"> meeting. Prepare and release anchor data for all configurations of the software; prepare and release verification data for the included training scripts.</w:t>
              </w:r>
            </w:ins>
          </w:p>
          <w:p w14:paraId="60B6B347" w14:textId="77777777" w:rsidR="002C574E" w:rsidRPr="00423849" w:rsidRDefault="002C574E" w:rsidP="002C574E">
            <w:pPr>
              <w:numPr>
                <w:ilvl w:val="0"/>
                <w:numId w:val="41"/>
              </w:numPr>
              <w:rPr>
                <w:ins w:id="359" w:author="Jens-Rainer Ohm" w:date="2022-10-27T15:23:00Z"/>
                <w:highlight w:val="yellow"/>
                <w:rPrChange w:id="360" w:author="Jens-Rainer Ohm" w:date="2022-10-27T15:45:00Z">
                  <w:rPr>
                    <w:ins w:id="361" w:author="Jens-Rainer Ohm" w:date="2022-10-27T15:23:00Z"/>
                  </w:rPr>
                </w:rPrChange>
              </w:rPr>
            </w:pPr>
            <w:ins w:id="362" w:author="Jens-Rainer Ohm" w:date="2022-10-27T15:23:00Z">
              <w:r w:rsidRPr="00423849">
                <w:rPr>
                  <w:highlight w:val="yellow"/>
                  <w:rPrChange w:id="363" w:author="Jens-Rainer Ohm" w:date="2022-10-27T15:45:00Z">
                    <w:rPr/>
                  </w:rPrChange>
                </w:rPr>
                <w:t>Study and maintain the SADL (Small Adhoc Deep-Learning Library). Identify gaps in functionality and develop improvements as needed.</w:t>
              </w:r>
            </w:ins>
          </w:p>
          <w:p w14:paraId="3E89F803" w14:textId="152B01B9" w:rsidR="00B061F5" w:rsidRPr="00423849" w:rsidRDefault="00B061F5" w:rsidP="002C574E">
            <w:pPr>
              <w:numPr>
                <w:ilvl w:val="0"/>
                <w:numId w:val="41"/>
              </w:numPr>
              <w:rPr>
                <w:ins w:id="364" w:author="Jens-Rainer Ohm" w:date="2022-10-27T15:37:00Z"/>
                <w:highlight w:val="yellow"/>
                <w:rPrChange w:id="365" w:author="Jens-Rainer Ohm" w:date="2022-10-27T15:45:00Z">
                  <w:rPr>
                    <w:ins w:id="366" w:author="Jens-Rainer Ohm" w:date="2022-10-27T15:37:00Z"/>
                    <w:bCs/>
                  </w:rPr>
                </w:rPrChange>
              </w:rPr>
            </w:pPr>
            <w:ins w:id="367" w:author="Jens-Rainer Ohm" w:date="2022-10-27T15:37:00Z">
              <w:r w:rsidRPr="00423849">
                <w:rPr>
                  <w:highlight w:val="yellow"/>
                  <w:rPrChange w:id="368" w:author="Jens-Rainer Ohm" w:date="2022-10-27T15:45:00Z">
                    <w:rPr/>
                  </w:rPrChange>
                </w:rPr>
                <w:t>Algorithm and software</w:t>
              </w:r>
            </w:ins>
            <w:ins w:id="369" w:author="Jens-Rainer Ohm" w:date="2022-10-27T15:38:00Z">
              <w:r w:rsidRPr="00423849">
                <w:rPr>
                  <w:highlight w:val="yellow"/>
                  <w:rPrChange w:id="370" w:author="Jens-Rainer Ohm" w:date="2022-10-27T15:45:00Z">
                    <w:rPr/>
                  </w:rPrChange>
                </w:rPr>
                <w:t xml:space="preserve"> description JVET-AB2019</w:t>
              </w:r>
            </w:ins>
          </w:p>
          <w:p w14:paraId="1F32F101" w14:textId="094F23DD" w:rsidR="00BF5F96" w:rsidRPr="00423849" w:rsidRDefault="00B061F5" w:rsidP="002C574E">
            <w:pPr>
              <w:numPr>
                <w:ilvl w:val="0"/>
                <w:numId w:val="41"/>
              </w:numPr>
              <w:rPr>
                <w:ins w:id="371" w:author="Jens-Rainer Ohm" w:date="2022-10-27T15:44:00Z"/>
                <w:highlight w:val="yellow"/>
                <w:rPrChange w:id="372" w:author="Jens-Rainer Ohm" w:date="2022-10-27T15:45:00Z">
                  <w:rPr>
                    <w:ins w:id="373" w:author="Jens-Rainer Ohm" w:date="2022-10-27T15:44:00Z"/>
                    <w:bCs/>
                  </w:rPr>
                </w:rPrChange>
              </w:rPr>
            </w:pPr>
            <w:ins w:id="374" w:author="Jens-Rainer Ohm" w:date="2022-10-27T15:37:00Z">
              <w:r w:rsidRPr="00423849">
                <w:rPr>
                  <w:bCs/>
                  <w:highlight w:val="yellow"/>
                  <w:rPrChange w:id="375" w:author="Jens-Rainer Ohm" w:date="2022-10-27T15:45:00Z">
                    <w:rPr>
                      <w:bCs/>
                    </w:rPr>
                  </w:rPrChange>
                </w:rPr>
                <w:t>Coordinate with AHG11</w:t>
              </w:r>
            </w:ins>
            <w:ins w:id="376" w:author="Jens-Rainer Ohm" w:date="2022-10-27T12:48:00Z">
              <w:r w:rsidR="00BF5F96" w:rsidRPr="00423849">
                <w:rPr>
                  <w:bCs/>
                  <w:highlight w:val="yellow"/>
                  <w:rPrChange w:id="377" w:author="Jens-Rainer Ohm" w:date="2022-10-27T15:45:00Z">
                    <w:rPr>
                      <w:bCs/>
                    </w:rPr>
                  </w:rPrChange>
                </w:rPr>
                <w:t>.</w:t>
              </w:r>
            </w:ins>
          </w:p>
          <w:p w14:paraId="3C1F7954" w14:textId="77777777" w:rsidR="00423849" w:rsidRPr="00CF512D" w:rsidRDefault="00423849" w:rsidP="002C574E">
            <w:pPr>
              <w:numPr>
                <w:ilvl w:val="0"/>
                <w:numId w:val="41"/>
              </w:numPr>
              <w:rPr>
                <w:ins w:id="378" w:author="Jens-Rainer Ohm" w:date="2022-10-27T12:48:00Z"/>
              </w:rPr>
            </w:pPr>
          </w:p>
          <w:p w14:paraId="55BB2FA2" w14:textId="77777777" w:rsidR="00BF5F96" w:rsidRPr="00CF512D" w:rsidRDefault="00BF5F96" w:rsidP="00BF5F96">
            <w:pPr>
              <w:rPr>
                <w:ins w:id="379" w:author="Jens-Rainer Ohm" w:date="2022-10-27T12:48:00Z"/>
                <w:b/>
              </w:rPr>
            </w:pPr>
          </w:p>
        </w:tc>
        <w:tc>
          <w:tcPr>
            <w:tcW w:w="2448" w:type="dxa"/>
          </w:tcPr>
          <w:p w14:paraId="091F429B" w14:textId="19D7DD3D" w:rsidR="00BF5F96" w:rsidRPr="00CF512D" w:rsidRDefault="00423849" w:rsidP="00BF5F96">
            <w:pPr>
              <w:jc w:val="left"/>
              <w:rPr>
                <w:ins w:id="380" w:author="Jens-Rainer Ohm" w:date="2022-10-27T12:48:00Z"/>
              </w:rPr>
            </w:pPr>
            <w:ins w:id="381" w:author="Jens-Rainer Ohm" w:date="2022-10-27T15:40:00Z">
              <w:r>
                <w:rPr>
                  <w:lang w:val="en-CA"/>
                </w:rPr>
                <w:t>S</w:t>
              </w:r>
              <w:r w:rsidRPr="00610F83">
                <w:rPr>
                  <w:lang w:val="en-CA"/>
                </w:rPr>
                <w:t xml:space="preserve">. </w:t>
              </w:r>
              <w:r>
                <w:rPr>
                  <w:lang w:val="en-CA"/>
                </w:rPr>
                <w:t>Eadie</w:t>
              </w:r>
            </w:ins>
            <w:ins w:id="382" w:author="Jens-Rainer Ohm" w:date="2022-10-27T12:57:00Z">
              <w:r w:rsidR="00BF5F96" w:rsidRPr="00610F83">
                <w:rPr>
                  <w:lang w:val="en-CA"/>
                </w:rPr>
                <w:t>, F. Galpin</w:t>
              </w:r>
            </w:ins>
            <w:ins w:id="383" w:author="Jens-Rainer Ohm" w:date="2022-10-27T15:41:00Z">
              <w:r w:rsidRPr="00610F83">
                <w:rPr>
                  <w:lang w:val="en-CA"/>
                </w:rPr>
                <w:t>, Y. Li</w:t>
              </w:r>
              <w:r>
                <w:rPr>
                  <w:lang w:val="en-CA"/>
                </w:rPr>
                <w:t>, L</w:t>
              </w:r>
              <w:r w:rsidRPr="00610F83">
                <w:rPr>
                  <w:lang w:val="en-CA"/>
                </w:rPr>
                <w:t>. Wang</w:t>
              </w:r>
              <w:r>
                <w:rPr>
                  <w:lang w:val="en-CA"/>
                </w:rPr>
                <w:t xml:space="preserve">, </w:t>
              </w:r>
            </w:ins>
            <w:ins w:id="384" w:author="Jens-Rainer Ohm" w:date="2022-10-27T15:42:00Z">
              <w:r>
                <w:rPr>
                  <w:lang w:val="en-CA"/>
                </w:rPr>
                <w:t>Z. Xie</w:t>
              </w:r>
            </w:ins>
            <w:ins w:id="385" w:author="Jens-Rainer Ohm" w:date="2022-10-27T12:57:00Z">
              <w:r w:rsidR="00BF5F96" w:rsidRPr="00610F83">
                <w:rPr>
                  <w:lang w:val="en-CA"/>
                </w:rPr>
                <w:t xml:space="preserve"> </w:t>
              </w:r>
            </w:ins>
            <w:ins w:id="386" w:author="Jens-Rainer Ohm" w:date="2022-10-27T12:48:00Z">
              <w:r w:rsidR="00BF5F96" w:rsidRPr="00CF512D">
                <w:t>(co-chairs)</w:t>
              </w:r>
            </w:ins>
          </w:p>
        </w:tc>
        <w:tc>
          <w:tcPr>
            <w:tcW w:w="1872" w:type="dxa"/>
          </w:tcPr>
          <w:p w14:paraId="0F4AE53D" w14:textId="2C1F33A8" w:rsidR="00BF5F96" w:rsidRPr="00CF512D" w:rsidRDefault="00BF5F96" w:rsidP="00BF5F96">
            <w:pPr>
              <w:rPr>
                <w:ins w:id="387" w:author="Jens-Rainer Ohm" w:date="2022-10-27T12:48:00Z"/>
              </w:rPr>
            </w:pPr>
          </w:p>
        </w:tc>
      </w:tr>
      <w:tr w:rsidR="00BF5F96" w:rsidRPr="00CF512D" w14:paraId="6F457C94" w14:textId="77777777" w:rsidTr="00ED14DA">
        <w:trPr>
          <w:cantSplit/>
          <w:jc w:val="center"/>
          <w:ins w:id="388" w:author="Jens-Rainer Ohm" w:date="2022-10-27T12:48:00Z"/>
        </w:trPr>
        <w:tc>
          <w:tcPr>
            <w:tcW w:w="5040" w:type="dxa"/>
          </w:tcPr>
          <w:p w14:paraId="163BE98F" w14:textId="12C1B91C" w:rsidR="00BF5F96" w:rsidRPr="00CF512D" w:rsidRDefault="00BF5F96" w:rsidP="00BF5F96">
            <w:pPr>
              <w:rPr>
                <w:ins w:id="389" w:author="Jens-Rainer Ohm" w:date="2022-10-27T12:49:00Z"/>
                <w:b/>
                <w:bCs/>
              </w:rPr>
            </w:pPr>
            <w:ins w:id="390" w:author="Jens-Rainer Ohm" w:date="2022-10-27T12:53:00Z">
              <w:r>
                <w:rPr>
                  <w:b/>
                </w:rPr>
                <w:lastRenderedPageBreak/>
                <w:t xml:space="preserve">Optimization of encoders and receiving systems for machine </w:t>
              </w:r>
            </w:ins>
            <w:ins w:id="391" w:author="Jens-Rainer Ohm" w:date="2022-10-27T12:54:00Z">
              <w:r>
                <w:rPr>
                  <w:b/>
                </w:rPr>
                <w:t>analysis of coded video content</w:t>
              </w:r>
            </w:ins>
            <w:ins w:id="392" w:author="Jens-Rainer Ohm" w:date="2022-10-27T12:49:00Z">
              <w:r w:rsidRPr="00CF512D">
                <w:rPr>
                  <w:b/>
                </w:rPr>
                <w:t xml:space="preserve"> </w:t>
              </w:r>
              <w:r w:rsidRPr="00CF512D">
                <w:rPr>
                  <w:b/>
                  <w:bCs/>
                </w:rPr>
                <w:t>(AHG1</w:t>
              </w:r>
            </w:ins>
            <w:ins w:id="393" w:author="Jens-Rainer Ohm" w:date="2022-10-27T12:51:00Z">
              <w:r>
                <w:rPr>
                  <w:b/>
                  <w:bCs/>
                </w:rPr>
                <w:t>5</w:t>
              </w:r>
            </w:ins>
            <w:ins w:id="394" w:author="Jens-Rainer Ohm" w:date="2022-10-27T12:49:00Z">
              <w:r w:rsidRPr="00CF512D">
                <w:rPr>
                  <w:b/>
                  <w:bCs/>
                </w:rPr>
                <w:t>)</w:t>
              </w:r>
            </w:ins>
          </w:p>
          <w:p w14:paraId="137BC933" w14:textId="77777777" w:rsidR="00BF5F96" w:rsidRPr="00CF512D" w:rsidRDefault="00BF5F96" w:rsidP="00BF5F96">
            <w:pPr>
              <w:ind w:left="360"/>
              <w:rPr>
                <w:ins w:id="395" w:author="Jens-Rainer Ohm" w:date="2022-10-27T12:49:00Z"/>
              </w:rPr>
            </w:pPr>
            <w:ins w:id="396" w:author="Jens-Rainer Ohm" w:date="2022-10-27T12:49:00Z">
              <w:r w:rsidRPr="00CF512D">
                <w:t>(</w:t>
              </w:r>
              <w:r>
                <w:fldChar w:fldCharType="begin"/>
              </w:r>
              <w:r>
                <w:instrText xml:space="preserve"> HYPERLINK "mailto:jvet@lists.rwth-aachen.de" </w:instrText>
              </w:r>
              <w:r>
                <w:fldChar w:fldCharType="separate"/>
              </w:r>
              <w:r w:rsidRPr="00CF512D">
                <w:rPr>
                  <w:rStyle w:val="Hyperlink"/>
                </w:rPr>
                <w:t>jvet@lists.rwth-aachen.de</w:t>
              </w:r>
              <w:r>
                <w:rPr>
                  <w:rStyle w:val="Hyperlink"/>
                </w:rPr>
                <w:fldChar w:fldCharType="end"/>
              </w:r>
              <w:r w:rsidRPr="00CF512D">
                <w:t>)</w:t>
              </w:r>
            </w:ins>
          </w:p>
          <w:p w14:paraId="60D3F8C8" w14:textId="7DF55855" w:rsidR="00BF5F96" w:rsidRPr="0079411F" w:rsidRDefault="00BF5F96">
            <w:pPr>
              <w:numPr>
                <w:ilvl w:val="0"/>
                <w:numId w:val="41"/>
              </w:numPr>
              <w:rPr>
                <w:ins w:id="397" w:author="Jens-Rainer Ohm" w:date="2022-10-27T12:50:00Z"/>
                <w:color w:val="000000"/>
                <w:sz w:val="22"/>
                <w:szCs w:val="22"/>
                <w:lang w:val="en-US"/>
                <w:rPrChange w:id="398" w:author="Jens-Rainer Ohm" w:date="2022-10-27T15:50:00Z">
                  <w:rPr>
                    <w:ins w:id="399" w:author="Jens-Rainer Ohm" w:date="2022-10-27T12:50:00Z"/>
                    <w:color w:val="000000"/>
                    <w:lang w:val="en-US"/>
                  </w:rPr>
                </w:rPrChange>
              </w:rPr>
              <w:pPrChange w:id="400" w:author="Jens-Rainer Ohm" w:date="2022-10-27T12:51:00Z">
                <w:pPr>
                  <w:pStyle w:val="Listenabsatz"/>
                  <w:numPr>
                    <w:ilvl w:val="1"/>
                    <w:numId w:val="41"/>
                  </w:numPr>
                  <w:spacing w:before="0"/>
                  <w:ind w:left="360" w:hanging="360"/>
                  <w:jc w:val="left"/>
                </w:pPr>
              </w:pPrChange>
            </w:pPr>
            <w:ins w:id="401" w:author="Jens-Rainer Ohm" w:date="2022-10-27T12:50:00Z">
              <w:r>
                <w:rPr>
                  <w:color w:val="000000"/>
                  <w:sz w:val="22"/>
                  <w:szCs w:val="22"/>
                  <w:lang w:val="en-US"/>
                </w:rPr>
                <w:t>Solicit and study non-normative encoder and receiving systems technologies that enhance performance of machine analysis tasks on coded video content.</w:t>
              </w:r>
            </w:ins>
          </w:p>
          <w:p w14:paraId="3EFC0C5D" w14:textId="417DF823" w:rsidR="00BF5F96" w:rsidRPr="0079411F" w:rsidRDefault="00BF5F96">
            <w:pPr>
              <w:numPr>
                <w:ilvl w:val="0"/>
                <w:numId w:val="41"/>
              </w:numPr>
              <w:rPr>
                <w:ins w:id="402" w:author="Jens-Rainer Ohm" w:date="2022-10-27T12:50:00Z"/>
                <w:color w:val="000000"/>
                <w:sz w:val="22"/>
                <w:szCs w:val="22"/>
                <w:lang w:val="en-US"/>
                <w:rPrChange w:id="403" w:author="Jens-Rainer Ohm" w:date="2022-10-27T15:50:00Z">
                  <w:rPr>
                    <w:ins w:id="404" w:author="Jens-Rainer Ohm" w:date="2022-10-27T12:50:00Z"/>
                    <w:color w:val="000000"/>
                    <w:lang w:val="en-US"/>
                  </w:rPr>
                </w:rPrChange>
              </w:rPr>
              <w:pPrChange w:id="405" w:author="Jens-Rainer Ohm" w:date="2022-10-27T12:51:00Z">
                <w:pPr>
                  <w:pStyle w:val="Listenabsatz"/>
                  <w:numPr>
                    <w:ilvl w:val="1"/>
                    <w:numId w:val="41"/>
                  </w:numPr>
                  <w:spacing w:before="0"/>
                  <w:ind w:left="360" w:hanging="360"/>
                  <w:jc w:val="left"/>
                </w:pPr>
              </w:pPrChange>
            </w:pPr>
            <w:ins w:id="406" w:author="Jens-Rainer Ohm" w:date="2022-10-27T12:50:00Z">
              <w:r>
                <w:rPr>
                  <w:color w:val="000000"/>
                  <w:sz w:val="22"/>
                  <w:szCs w:val="22"/>
                  <w:lang w:val="en-US"/>
                </w:rPr>
                <w:t xml:space="preserve">Identify and collect test materials that are suitable </w:t>
              </w:r>
            </w:ins>
            <w:ins w:id="407" w:author="Jens-Rainer Ohm" w:date="2022-10-27T15:49:00Z">
              <w:r w:rsidR="00423849">
                <w:rPr>
                  <w:color w:val="000000"/>
                  <w:sz w:val="22"/>
                  <w:szCs w:val="22"/>
                  <w:lang w:val="en-US"/>
                </w:rPr>
                <w:t xml:space="preserve">to be used by JVET </w:t>
              </w:r>
            </w:ins>
            <w:ins w:id="408" w:author="Jens-Rainer Ohm" w:date="2022-10-27T12:50:00Z">
              <w:r>
                <w:rPr>
                  <w:color w:val="000000"/>
                  <w:sz w:val="22"/>
                  <w:szCs w:val="22"/>
                  <w:lang w:val="en-US"/>
                </w:rPr>
                <w:t>for machine analysis tasks. </w:t>
              </w:r>
            </w:ins>
          </w:p>
          <w:p w14:paraId="6673215A" w14:textId="77777777" w:rsidR="00BF5F96" w:rsidRPr="0079411F" w:rsidRDefault="00BF5F96">
            <w:pPr>
              <w:numPr>
                <w:ilvl w:val="0"/>
                <w:numId w:val="41"/>
              </w:numPr>
              <w:rPr>
                <w:ins w:id="409" w:author="Jens-Rainer Ohm" w:date="2022-10-27T12:50:00Z"/>
                <w:color w:val="000000"/>
                <w:sz w:val="22"/>
                <w:szCs w:val="22"/>
                <w:lang w:val="en-US"/>
                <w:rPrChange w:id="410" w:author="Jens-Rainer Ohm" w:date="2022-10-27T15:50:00Z">
                  <w:rPr>
                    <w:ins w:id="411" w:author="Jens-Rainer Ohm" w:date="2022-10-27T12:50:00Z"/>
                    <w:color w:val="000000"/>
                    <w:lang w:val="en-US"/>
                  </w:rPr>
                </w:rPrChange>
              </w:rPr>
              <w:pPrChange w:id="412" w:author="Jens-Rainer Ohm" w:date="2022-10-27T12:51:00Z">
                <w:pPr>
                  <w:pStyle w:val="Listenabsatz"/>
                  <w:numPr>
                    <w:ilvl w:val="1"/>
                    <w:numId w:val="41"/>
                  </w:numPr>
                  <w:spacing w:before="0"/>
                  <w:ind w:left="360" w:hanging="360"/>
                  <w:jc w:val="left"/>
                </w:pPr>
              </w:pPrChange>
            </w:pPr>
            <w:ins w:id="413" w:author="Jens-Rainer Ohm" w:date="2022-10-27T12:50:00Z">
              <w:r>
                <w:rPr>
                  <w:color w:val="000000"/>
                  <w:sz w:val="22"/>
                  <w:szCs w:val="22"/>
                  <w:lang w:val="en-US"/>
                </w:rPr>
                <w:t xml:space="preserve">Define </w:t>
              </w:r>
              <w:r w:rsidRPr="0079411F">
                <w:rPr>
                  <w:color w:val="000000"/>
                  <w:sz w:val="22"/>
                  <w:szCs w:val="22"/>
                  <w:lang w:val="en-US"/>
                  <w:rPrChange w:id="414" w:author="Jens-Rainer Ohm" w:date="2022-10-27T15:50:00Z">
                    <w:rPr>
                      <w:color w:val="000000"/>
                      <w:sz w:val="22"/>
                      <w:szCs w:val="22"/>
                      <w:lang w:val="en-US"/>
                    </w:rPr>
                  </w:rPrChange>
                </w:rPr>
                <w:t>test</w:t>
              </w:r>
              <w:r>
                <w:rPr>
                  <w:color w:val="000000"/>
                  <w:sz w:val="22"/>
                  <w:szCs w:val="22"/>
                  <w:lang w:val="en-US"/>
                </w:rPr>
                <w:t xml:space="preserve"> conditions and generate anchors.</w:t>
              </w:r>
            </w:ins>
          </w:p>
          <w:p w14:paraId="69D3642B" w14:textId="77777777" w:rsidR="00BF5F96" w:rsidRPr="0079411F" w:rsidRDefault="00BF5F96">
            <w:pPr>
              <w:numPr>
                <w:ilvl w:val="0"/>
                <w:numId w:val="41"/>
              </w:numPr>
              <w:rPr>
                <w:ins w:id="415" w:author="Jens-Rainer Ohm" w:date="2022-10-27T12:50:00Z"/>
                <w:color w:val="000000"/>
                <w:sz w:val="22"/>
                <w:szCs w:val="22"/>
                <w:lang w:val="en-US"/>
                <w:rPrChange w:id="416" w:author="Jens-Rainer Ohm" w:date="2022-10-27T15:50:00Z">
                  <w:rPr>
                    <w:ins w:id="417" w:author="Jens-Rainer Ohm" w:date="2022-10-27T12:50:00Z"/>
                    <w:color w:val="000000"/>
                    <w:lang w:val="en-US"/>
                  </w:rPr>
                </w:rPrChange>
              </w:rPr>
              <w:pPrChange w:id="418" w:author="Jens-Rainer Ohm" w:date="2022-10-27T12:51:00Z">
                <w:pPr>
                  <w:pStyle w:val="Listenabsatz"/>
                  <w:numPr>
                    <w:ilvl w:val="1"/>
                    <w:numId w:val="41"/>
                  </w:numPr>
                  <w:spacing w:before="0"/>
                  <w:ind w:left="360" w:hanging="360"/>
                  <w:jc w:val="left"/>
                </w:pPr>
              </w:pPrChange>
            </w:pPr>
            <w:ins w:id="419" w:author="Jens-Rainer Ohm" w:date="2022-10-27T12:50:00Z">
              <w:r w:rsidRPr="0079411F">
                <w:rPr>
                  <w:color w:val="000000"/>
                  <w:sz w:val="22"/>
                  <w:szCs w:val="22"/>
                  <w:lang w:val="en-US"/>
                  <w:rPrChange w:id="420" w:author="Jens-Rainer Ohm" w:date="2022-10-27T15:50:00Z">
                    <w:rPr>
                      <w:color w:val="000000"/>
                      <w:sz w:val="22"/>
                      <w:szCs w:val="22"/>
                      <w:lang w:val="en-US"/>
                    </w:rPr>
                  </w:rPrChange>
                </w:rPr>
                <w:t>Define evaluation framework, procedure and methodologies.</w:t>
              </w:r>
            </w:ins>
          </w:p>
          <w:p w14:paraId="6DB6A3BB" w14:textId="77777777" w:rsidR="00BF5F96" w:rsidRPr="0079411F" w:rsidRDefault="00BF5F96">
            <w:pPr>
              <w:numPr>
                <w:ilvl w:val="0"/>
                <w:numId w:val="41"/>
              </w:numPr>
              <w:rPr>
                <w:ins w:id="421" w:author="Jens-Rainer Ohm" w:date="2022-10-27T12:50:00Z"/>
                <w:color w:val="000000"/>
                <w:sz w:val="22"/>
                <w:szCs w:val="22"/>
                <w:lang w:val="en-US"/>
                <w:rPrChange w:id="422" w:author="Jens-Rainer Ohm" w:date="2022-10-27T15:50:00Z">
                  <w:rPr>
                    <w:ins w:id="423" w:author="Jens-Rainer Ohm" w:date="2022-10-27T12:50:00Z"/>
                    <w:color w:val="000000"/>
                    <w:lang w:val="en-US"/>
                  </w:rPr>
                </w:rPrChange>
              </w:rPr>
              <w:pPrChange w:id="424" w:author="Jens-Rainer Ohm" w:date="2022-10-27T12:51:00Z">
                <w:pPr>
                  <w:pStyle w:val="Listenabsatz"/>
                  <w:numPr>
                    <w:ilvl w:val="1"/>
                    <w:numId w:val="41"/>
                  </w:numPr>
                  <w:spacing w:before="0"/>
                  <w:ind w:left="360" w:hanging="360"/>
                  <w:jc w:val="left"/>
                </w:pPr>
              </w:pPrChange>
            </w:pPr>
            <w:ins w:id="425" w:author="Jens-Rainer Ohm" w:date="2022-10-27T12:50:00Z">
              <w:r>
                <w:rPr>
                  <w:color w:val="000000"/>
                  <w:sz w:val="22"/>
                  <w:szCs w:val="22"/>
                  <w:lang w:val="en-US"/>
                </w:rPr>
                <w:t xml:space="preserve">Coordinate software development and </w:t>
              </w:r>
              <w:r w:rsidRPr="0079411F">
                <w:rPr>
                  <w:color w:val="000000"/>
                  <w:sz w:val="22"/>
                  <w:szCs w:val="22"/>
                  <w:lang w:val="en-US"/>
                  <w:rPrChange w:id="426" w:author="Jens-Rainer Ohm" w:date="2022-10-27T15:50:00Z">
                    <w:rPr>
                      <w:color w:val="000000"/>
                      <w:sz w:val="22"/>
                      <w:szCs w:val="22"/>
                      <w:lang w:val="en-US"/>
                    </w:rPr>
                  </w:rPrChange>
                </w:rPr>
                <w:t>experiments</w:t>
              </w:r>
              <w:r>
                <w:rPr>
                  <w:color w:val="000000"/>
                  <w:sz w:val="22"/>
                  <w:szCs w:val="22"/>
                  <w:lang w:val="en-US"/>
                </w:rPr>
                <w:t>.</w:t>
              </w:r>
            </w:ins>
          </w:p>
          <w:p w14:paraId="12B41C2C" w14:textId="0164F9BF" w:rsidR="00BF5F96" w:rsidRPr="0079411F" w:rsidRDefault="00BF5F96">
            <w:pPr>
              <w:numPr>
                <w:ilvl w:val="0"/>
                <w:numId w:val="41"/>
              </w:numPr>
              <w:rPr>
                <w:ins w:id="427" w:author="Jens-Rainer Ohm" w:date="2022-10-27T12:50:00Z"/>
                <w:color w:val="000000"/>
                <w:sz w:val="22"/>
                <w:szCs w:val="22"/>
                <w:lang w:val="en-US"/>
                <w:rPrChange w:id="428" w:author="Jens-Rainer Ohm" w:date="2022-10-27T15:50:00Z">
                  <w:rPr>
                    <w:ins w:id="429" w:author="Jens-Rainer Ohm" w:date="2022-10-27T12:50:00Z"/>
                    <w:color w:val="000000"/>
                    <w:lang w:val="en-US"/>
                  </w:rPr>
                </w:rPrChange>
              </w:rPr>
              <w:pPrChange w:id="430" w:author="Jens-Rainer Ohm" w:date="2022-10-27T12:51:00Z">
                <w:pPr>
                  <w:pStyle w:val="Listenabsatz"/>
                  <w:numPr>
                    <w:ilvl w:val="1"/>
                    <w:numId w:val="41"/>
                  </w:numPr>
                  <w:spacing w:before="0"/>
                  <w:ind w:left="360" w:hanging="360"/>
                  <w:jc w:val="left"/>
                </w:pPr>
              </w:pPrChange>
            </w:pPr>
            <w:ins w:id="431" w:author="Jens-Rainer Ohm" w:date="2022-10-27T12:50:00Z">
              <w:r>
                <w:rPr>
                  <w:color w:val="000000"/>
                  <w:sz w:val="22"/>
                  <w:szCs w:val="22"/>
                  <w:lang w:val="en-US"/>
                </w:rPr>
                <w:t xml:space="preserve">Evaluate proposed technologies and </w:t>
              </w:r>
              <w:r w:rsidRPr="0079411F">
                <w:rPr>
                  <w:color w:val="000000"/>
                  <w:sz w:val="22"/>
                  <w:szCs w:val="22"/>
                  <w:lang w:val="en-US"/>
                  <w:rPrChange w:id="432" w:author="Jens-Rainer Ohm" w:date="2022-10-27T15:50:00Z">
                    <w:rPr>
                      <w:color w:val="000000"/>
                      <w:sz w:val="22"/>
                      <w:szCs w:val="22"/>
                      <w:lang w:val="en-US"/>
                    </w:rPr>
                  </w:rPrChange>
                </w:rPr>
                <w:t>their</w:t>
              </w:r>
              <w:r>
                <w:rPr>
                  <w:color w:val="000000"/>
                  <w:sz w:val="22"/>
                  <w:szCs w:val="22"/>
                  <w:lang w:val="en-US"/>
                </w:rPr>
                <w:t xml:space="preserve"> </w:t>
              </w:r>
            </w:ins>
            <w:ins w:id="433" w:author="Jens-Rainer Ohm" w:date="2022-10-27T15:56:00Z">
              <w:r w:rsidR="0079411F">
                <w:rPr>
                  <w:color w:val="000000"/>
                  <w:sz w:val="22"/>
                  <w:szCs w:val="22"/>
                  <w:lang w:val="en-US"/>
                </w:rPr>
                <w:t>suitability</w:t>
              </w:r>
            </w:ins>
            <w:ins w:id="434" w:author="Jens-Rainer Ohm" w:date="2022-10-27T12:50:00Z">
              <w:r>
                <w:rPr>
                  <w:color w:val="000000"/>
                  <w:sz w:val="22"/>
                  <w:szCs w:val="22"/>
                  <w:lang w:val="en-US"/>
                </w:rPr>
                <w:t xml:space="preserve"> </w:t>
              </w:r>
            </w:ins>
            <w:ins w:id="435" w:author="Jens-Rainer Ohm" w:date="2022-10-27T15:56:00Z">
              <w:r w:rsidR="0079411F">
                <w:rPr>
                  <w:color w:val="000000"/>
                  <w:sz w:val="22"/>
                  <w:szCs w:val="22"/>
                  <w:lang w:val="en-US"/>
                </w:rPr>
                <w:t>f</w:t>
              </w:r>
            </w:ins>
            <w:ins w:id="436" w:author="Jens-Rainer Ohm" w:date="2022-10-27T15:57:00Z">
              <w:r w:rsidR="0079411F">
                <w:rPr>
                  <w:color w:val="000000"/>
                  <w:sz w:val="22"/>
                  <w:szCs w:val="22"/>
                  <w:lang w:val="en-US"/>
                </w:rPr>
                <w:t>or</w:t>
              </w:r>
            </w:ins>
            <w:ins w:id="437" w:author="Jens-Rainer Ohm" w:date="2022-10-27T12:50:00Z">
              <w:r>
                <w:rPr>
                  <w:color w:val="000000"/>
                  <w:sz w:val="22"/>
                  <w:szCs w:val="22"/>
                  <w:lang w:val="en-US"/>
                </w:rPr>
                <w:t xml:space="preserve"> </w:t>
              </w:r>
            </w:ins>
            <w:ins w:id="438" w:author="Jens-Rainer Ohm" w:date="2022-10-27T15:56:00Z">
              <w:r w:rsidR="0079411F">
                <w:rPr>
                  <w:color w:val="000000"/>
                  <w:sz w:val="22"/>
                  <w:szCs w:val="22"/>
                  <w:lang w:val="en-US"/>
                </w:rPr>
                <w:t xml:space="preserve">machine analysis </w:t>
              </w:r>
            </w:ins>
            <w:ins w:id="439" w:author="Jens-Rainer Ohm" w:date="2022-10-27T12:50:00Z">
              <w:r>
                <w:rPr>
                  <w:color w:val="000000"/>
                  <w:sz w:val="22"/>
                  <w:szCs w:val="22"/>
                  <w:lang w:val="en-US"/>
                </w:rPr>
                <w:t>applications. </w:t>
              </w:r>
            </w:ins>
          </w:p>
          <w:p w14:paraId="22A9725E" w14:textId="0AA7AD30" w:rsidR="00BF5F96" w:rsidRPr="0079411F" w:rsidRDefault="00BF5F96">
            <w:pPr>
              <w:numPr>
                <w:ilvl w:val="0"/>
                <w:numId w:val="41"/>
              </w:numPr>
              <w:rPr>
                <w:ins w:id="440" w:author="Jens-Rainer Ohm" w:date="2022-10-27T12:50:00Z"/>
                <w:color w:val="000000"/>
                <w:sz w:val="22"/>
                <w:szCs w:val="22"/>
                <w:lang w:val="en-US"/>
                <w:rPrChange w:id="441" w:author="Jens-Rainer Ohm" w:date="2022-10-27T15:50:00Z">
                  <w:rPr>
                    <w:ins w:id="442" w:author="Jens-Rainer Ohm" w:date="2022-10-27T12:50:00Z"/>
                    <w:color w:val="000000"/>
                    <w:lang w:val="en-US"/>
                  </w:rPr>
                </w:rPrChange>
              </w:rPr>
              <w:pPrChange w:id="443" w:author="Jens-Rainer Ohm" w:date="2022-10-27T12:51:00Z">
                <w:pPr>
                  <w:pStyle w:val="Listenabsatz"/>
                  <w:numPr>
                    <w:ilvl w:val="1"/>
                    <w:numId w:val="41"/>
                  </w:numPr>
                  <w:spacing w:before="0"/>
                  <w:ind w:left="360" w:hanging="360"/>
                  <w:jc w:val="left"/>
                </w:pPr>
              </w:pPrChange>
            </w:pPr>
            <w:ins w:id="444" w:author="Jens-Rainer Ohm" w:date="2022-10-27T12:50:00Z">
              <w:r>
                <w:rPr>
                  <w:color w:val="000000"/>
                  <w:sz w:val="22"/>
                  <w:szCs w:val="22"/>
                  <w:lang w:val="en-US"/>
                </w:rPr>
                <w:t xml:space="preserve">Prepare a draft technical report on </w:t>
              </w:r>
            </w:ins>
            <w:ins w:id="445" w:author="Jens-Rainer Ohm" w:date="2022-10-27T15:59:00Z">
              <w:r w:rsidR="0079411F">
                <w:rPr>
                  <w:color w:val="000000"/>
                  <w:sz w:val="22"/>
                  <w:szCs w:val="22"/>
                  <w:lang w:val="en-US"/>
                </w:rPr>
                <w:t>o</w:t>
              </w:r>
              <w:r w:rsidR="0079411F" w:rsidRPr="0079411F">
                <w:rPr>
                  <w:color w:val="000000"/>
                  <w:sz w:val="22"/>
                  <w:szCs w:val="22"/>
                  <w:lang w:val="en-US"/>
                </w:rPr>
                <w:t>ptimization of encoders and receiving systems for machine analysis of coded video content</w:t>
              </w:r>
            </w:ins>
            <w:ins w:id="446" w:author="Jens-Rainer Ohm" w:date="2022-10-27T12:50:00Z">
              <w:r>
                <w:rPr>
                  <w:color w:val="000000"/>
                  <w:sz w:val="22"/>
                  <w:szCs w:val="22"/>
                  <w:lang w:val="en-US"/>
                </w:rPr>
                <w:t>.</w:t>
              </w:r>
            </w:ins>
          </w:p>
          <w:p w14:paraId="59954455" w14:textId="77777777" w:rsidR="00BF5F96" w:rsidRPr="0079411F" w:rsidRDefault="00BF5F96">
            <w:pPr>
              <w:numPr>
                <w:ilvl w:val="0"/>
                <w:numId w:val="41"/>
              </w:numPr>
              <w:rPr>
                <w:ins w:id="447" w:author="Jens-Rainer Ohm" w:date="2022-10-27T12:50:00Z"/>
                <w:color w:val="000000"/>
                <w:sz w:val="22"/>
                <w:szCs w:val="22"/>
                <w:lang w:val="en-US"/>
                <w:rPrChange w:id="448" w:author="Jens-Rainer Ohm" w:date="2022-10-27T15:50:00Z">
                  <w:rPr>
                    <w:ins w:id="449" w:author="Jens-Rainer Ohm" w:date="2022-10-27T12:50:00Z"/>
                    <w:color w:val="000000"/>
                    <w:lang w:val="en-US"/>
                  </w:rPr>
                </w:rPrChange>
              </w:rPr>
              <w:pPrChange w:id="450" w:author="Jens-Rainer Ohm" w:date="2022-10-27T12:51:00Z">
                <w:pPr>
                  <w:pStyle w:val="Listenabsatz"/>
                  <w:numPr>
                    <w:ilvl w:val="1"/>
                    <w:numId w:val="41"/>
                  </w:numPr>
                  <w:spacing w:before="0"/>
                  <w:ind w:left="360" w:hanging="360"/>
                  <w:jc w:val="left"/>
                </w:pPr>
              </w:pPrChange>
            </w:pPr>
            <w:ins w:id="451" w:author="Jens-Rainer Ohm" w:date="2022-10-27T12:50:00Z">
              <w:r>
                <w:rPr>
                  <w:color w:val="000000"/>
                  <w:sz w:val="22"/>
                  <w:szCs w:val="22"/>
                  <w:lang w:val="en-US"/>
                </w:rPr>
                <w:t xml:space="preserve">Coordinate with MPEG VCM AHG on common </w:t>
              </w:r>
              <w:r w:rsidRPr="0079411F">
                <w:rPr>
                  <w:color w:val="000000"/>
                  <w:sz w:val="22"/>
                  <w:szCs w:val="22"/>
                  <w:lang w:val="en-US"/>
                  <w:rPrChange w:id="452" w:author="Jens-Rainer Ohm" w:date="2022-10-27T15:50:00Z">
                    <w:rPr>
                      <w:color w:val="000000"/>
                      <w:sz w:val="22"/>
                      <w:szCs w:val="22"/>
                      <w:lang w:val="en-US"/>
                    </w:rPr>
                  </w:rPrChange>
                </w:rPr>
                <w:t>interests</w:t>
              </w:r>
              <w:r>
                <w:rPr>
                  <w:color w:val="000000"/>
                  <w:sz w:val="22"/>
                  <w:szCs w:val="22"/>
                  <w:lang w:val="en-US"/>
                </w:rPr>
                <w:t xml:space="preserve"> and activities such as test materials, studying characteristics and requirements of targeted machine analysis tasks, etc.</w:t>
              </w:r>
            </w:ins>
          </w:p>
          <w:p w14:paraId="7DF54344" w14:textId="77777777" w:rsidR="00BF5F96" w:rsidRPr="00CF512D" w:rsidRDefault="00BF5F96" w:rsidP="00BF5F96">
            <w:pPr>
              <w:rPr>
                <w:ins w:id="453" w:author="Jens-Rainer Ohm" w:date="2022-10-27T12:48:00Z"/>
                <w:b/>
              </w:rPr>
            </w:pPr>
          </w:p>
        </w:tc>
        <w:tc>
          <w:tcPr>
            <w:tcW w:w="2448" w:type="dxa"/>
          </w:tcPr>
          <w:p w14:paraId="4522759F" w14:textId="5E80CF4B" w:rsidR="00BF5F96" w:rsidRPr="00CF512D" w:rsidRDefault="00BF5F96" w:rsidP="00BF5F96">
            <w:pPr>
              <w:jc w:val="left"/>
              <w:rPr>
                <w:ins w:id="454" w:author="Jens-Rainer Ohm" w:date="2022-10-27T12:48:00Z"/>
              </w:rPr>
            </w:pPr>
            <w:ins w:id="455" w:author="Jens-Rainer Ohm" w:date="2022-10-27T12:52:00Z">
              <w:r>
                <w:t>C. Hollmann, S. Liu, S. Wang, M. Zhou</w:t>
              </w:r>
              <w:r w:rsidRPr="00CF512D">
                <w:t xml:space="preserve"> </w:t>
              </w:r>
            </w:ins>
            <w:ins w:id="456" w:author="Jens-Rainer Ohm" w:date="2022-10-27T12:49:00Z">
              <w:r w:rsidRPr="00CF512D">
                <w:t>(co-chairs)</w:t>
              </w:r>
            </w:ins>
          </w:p>
        </w:tc>
        <w:tc>
          <w:tcPr>
            <w:tcW w:w="1872" w:type="dxa"/>
          </w:tcPr>
          <w:p w14:paraId="56074095" w14:textId="6790DFD4" w:rsidR="00BF5F96" w:rsidRPr="00CF512D" w:rsidRDefault="00BF5F96" w:rsidP="00BF5F96">
            <w:pPr>
              <w:rPr>
                <w:ins w:id="457" w:author="Jens-Rainer Ohm" w:date="2022-10-27T12:48:00Z"/>
              </w:rPr>
            </w:pPr>
          </w:p>
        </w:tc>
      </w:tr>
      <w:bookmarkEnd w:id="261"/>
      <w:bookmarkEnd w:id="269"/>
      <w:bookmarkEnd w:id="310"/>
    </w:tbl>
    <w:p w14:paraId="245D407B" w14:textId="489F98C1" w:rsidR="00481B67" w:rsidRPr="00CF512D" w:rsidRDefault="00481B67" w:rsidP="00430D17"/>
    <w:p w14:paraId="4D8D99AF" w14:textId="6262733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6"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57"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del w:id="458" w:author="Jens-Rainer Ohm" w:date="2022-10-27T16:00:00Z">
        <w:r w:rsidR="00303C32" w:rsidDel="0097160E">
          <w:fldChar w:fldCharType="begin"/>
        </w:r>
        <w:r w:rsidR="00303C32" w:rsidDel="0097160E">
          <w:delInstrText xml:space="preserve"> HYPERLINK "https://dms.mpeg.expert/doc_end_user/current_document.php?id=82006&amp;id_meeting=189" </w:delInstrText>
        </w:r>
        <w:r w:rsidR="00303C32" w:rsidDel="0097160E">
          <w:fldChar w:fldCharType="separate"/>
        </w:r>
        <w:r w:rsidR="007B7D60" w:rsidRPr="00CF512D" w:rsidDel="0097160E">
          <w:rPr>
            <w:rStyle w:val="Hyperlink"/>
          </w:rPr>
          <w:delText>N 1</w:delText>
        </w:r>
        <w:r w:rsidR="007B7D60" w:rsidDel="0097160E">
          <w:rPr>
            <w:rStyle w:val="Hyperlink"/>
          </w:rPr>
          <w:delText>51</w:delText>
        </w:r>
        <w:r w:rsidR="00303C32" w:rsidDel="0097160E">
          <w:rPr>
            <w:rStyle w:val="Hyperlink"/>
          </w:rPr>
          <w:fldChar w:fldCharType="end"/>
        </w:r>
      </w:del>
      <w:ins w:id="459" w:author="Jens-Rainer Ohm" w:date="2022-10-27T16:00:00Z">
        <w:r w:rsidR="0097160E">
          <w:fldChar w:fldCharType="begin"/>
        </w:r>
        <w:r w:rsidR="0097160E">
          <w:instrText xml:space="preserve"> HYPERLINK "https://dms.mpeg.expert/doc_end_user/current_document.php?id=82006&amp;id_meeting=189" </w:instrText>
        </w:r>
        <w:r w:rsidR="0097160E">
          <w:fldChar w:fldCharType="separate"/>
        </w:r>
        <w:r w:rsidR="0097160E" w:rsidRPr="00CF512D">
          <w:rPr>
            <w:rStyle w:val="Hyperlink"/>
          </w:rPr>
          <w:t>N </w:t>
        </w:r>
        <w:r w:rsidR="0097160E">
          <w:rPr>
            <w:rStyle w:val="Hyperlink"/>
          </w:rPr>
          <w:t>168</w:t>
        </w:r>
        <w:r w:rsidR="0097160E">
          <w:rPr>
            <w:rStyle w:val="Hyperlink"/>
          </w:rPr>
          <w:fldChar w:fldCharType="end"/>
        </w:r>
      </w:ins>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460" w:name="_Ref518892973"/>
      <w:r w:rsidRPr="00CF512D">
        <w:t xml:space="preserve">Output </w:t>
      </w:r>
      <w:r w:rsidR="007E670E" w:rsidRPr="00CF512D">
        <w:t>d</w:t>
      </w:r>
      <w:r w:rsidRPr="00CF512D">
        <w:t>ocuments</w:t>
      </w:r>
      <w:bookmarkEnd w:id="259"/>
      <w:bookmarkEnd w:id="260"/>
      <w:bookmarkEnd w:id="460"/>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w:t>
      </w:r>
      <w:r w:rsidR="00296C85" w:rsidRPr="00CF512D">
        <w:lastRenderedPageBreak/>
        <w:t>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hyperlink r:id="rId758"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4E3FFDEC" w:rsidR="00BD208B" w:rsidRPr="00CF512D" w:rsidRDefault="00025A4E" w:rsidP="00430D17">
      <w:pPr>
        <w:pStyle w:val="berschrift9"/>
        <w:rPr>
          <w:lang w:val="en-CA"/>
        </w:rPr>
      </w:pPr>
      <w:hyperlink r:id="rId759"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60"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61"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62"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57FF5023" w:rsidR="00BD208B" w:rsidRPr="00CF512D" w:rsidRDefault="00622A94" w:rsidP="00430D17">
      <w:pPr>
        <w:pStyle w:val="berschrift9"/>
        <w:rPr>
          <w:lang w:val="en-CA"/>
        </w:rPr>
      </w:pPr>
      <w:r w:rsidRPr="00CF512D">
        <w:rPr>
          <w:lang w:val="en-CA"/>
        </w:rPr>
        <w:t xml:space="preserve">Remains valid – not updated: </w:t>
      </w:r>
      <w:hyperlink r:id="rId763"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del w:id="461" w:author="Jens-Rainer Ohm" w:date="2022-10-27T13:04:00Z">
        <w:r w:rsidR="00B87503" w:rsidDel="00DE5302">
          <w:rPr>
            <w:lang w:val="en-CA"/>
          </w:rPr>
          <w:delText>C</w:delText>
        </w:r>
        <w:r w:rsidR="00B87503" w:rsidRPr="00CF512D" w:rsidDel="00DE5302">
          <w:rPr>
            <w:lang w:val="en-CA"/>
          </w:rPr>
          <w:delText xml:space="preserve">D </w:delText>
        </w:r>
      </w:del>
      <w:ins w:id="462" w:author="Jens-Rainer Ohm" w:date="2022-10-27T13:04:00Z">
        <w:r w:rsidR="00DE5302">
          <w:rPr>
            <w:lang w:val="en-CA"/>
          </w:rPr>
          <w:t>DIS</w:t>
        </w:r>
        <w:r w:rsidR="00DE5302" w:rsidRPr="00CF512D">
          <w:rPr>
            <w:lang w:val="en-CA"/>
          </w:rPr>
          <w:t xml:space="preserve"> </w:t>
        </w:r>
      </w:ins>
      <w:r w:rsidR="00B6308A" w:rsidRPr="00CF512D">
        <w:rPr>
          <w:lang w:val="en-CA"/>
        </w:rPr>
        <w:t xml:space="preserve">N </w:t>
      </w:r>
      <w:del w:id="463" w:author="Jens-Rainer Ohm" w:date="2022-10-27T13:04:00Z">
        <w:r w:rsidR="00B87503" w:rsidRPr="00CF512D" w:rsidDel="00DE5302">
          <w:rPr>
            <w:lang w:val="en-CA"/>
          </w:rPr>
          <w:delText>1</w:delText>
        </w:r>
        <w:r w:rsidR="00B87503" w:rsidDel="00DE5302">
          <w:rPr>
            <w:lang w:val="en-CA"/>
          </w:rPr>
          <w:delText>47</w:delText>
        </w:r>
      </w:del>
      <w:ins w:id="464" w:author="Jens-Rainer Ohm" w:date="2022-10-27T13:04:00Z">
        <w:r w:rsidR="00DE5302" w:rsidRPr="00CF512D">
          <w:rPr>
            <w:lang w:val="en-CA"/>
          </w:rPr>
          <w:t>1</w:t>
        </w:r>
        <w:r w:rsidR="00DE5302">
          <w:rPr>
            <w:lang w:val="en-CA"/>
          </w:rPr>
          <w:t>62</w:t>
        </w:r>
      </w:ins>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del w:id="465" w:author="Jens-Rainer Ohm" w:date="2022-10-27T13:04:00Z">
        <w:r w:rsidR="00B87503" w:rsidDel="00DE5302">
          <w:rPr>
            <w:lang w:val="en-CA"/>
          </w:rPr>
          <w:delText>08</w:delText>
        </w:r>
      </w:del>
      <w:ins w:id="466" w:author="Jens-Rainer Ohm" w:date="2022-10-27T13:04:00Z">
        <w:r w:rsidR="00DE5302">
          <w:rPr>
            <w:lang w:val="en-CA"/>
          </w:rPr>
          <w:t>11</w:t>
        </w:r>
      </w:ins>
      <w:r w:rsidR="00B6308A" w:rsidRPr="00CF512D">
        <w:rPr>
          <w:lang w:val="en-CA"/>
        </w:rPr>
        <w:t>-</w:t>
      </w:r>
      <w:del w:id="467" w:author="Jens-Rainer Ohm" w:date="2022-10-27T13:04:00Z">
        <w:r w:rsidR="00EA774E" w:rsidDel="00DE5302">
          <w:rPr>
            <w:lang w:val="en-CA"/>
          </w:rPr>
          <w:delText>12</w:delText>
        </w:r>
      </w:del>
      <w:ins w:id="468" w:author="Jens-Rainer Ohm" w:date="2022-10-27T13:04:00Z">
        <w:r w:rsidR="00DE5302">
          <w:rPr>
            <w:lang w:val="en-CA"/>
          </w:rPr>
          <w:t>18</w:t>
        </w:r>
      </w:ins>
      <w:r w:rsidR="00B6308A" w:rsidRPr="00CF512D">
        <w:rPr>
          <w:lang w:val="en-CA"/>
        </w:rPr>
        <w:t>)</w:t>
      </w:r>
    </w:p>
    <w:p w14:paraId="042578F0" w14:textId="4E2CEBAA"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del w:id="469" w:author="Jens-Rainer Ohm" w:date="2022-10-27T13:05:00Z">
        <w:r w:rsidR="00C42A20" w:rsidRPr="00CF512D" w:rsidDel="00DE5302">
          <w:delText>1</w:delText>
        </w:r>
        <w:r w:rsidR="00C42A20" w:rsidDel="00DE5302">
          <w:delText>47</w:delText>
        </w:r>
        <w:r w:rsidR="00622A94" w:rsidRPr="00CF512D" w:rsidDel="00DE5302">
          <w:delText xml:space="preserve"> </w:delText>
        </w:r>
      </w:del>
      <w:ins w:id="470" w:author="Jens-Rainer Ohm" w:date="2022-10-27T13:05:00Z">
        <w:r w:rsidR="00DE5302" w:rsidRPr="00CF512D">
          <w:t>1</w:t>
        </w:r>
        <w:r w:rsidR="00DE5302">
          <w:t>62</w:t>
        </w:r>
        <w:r w:rsidR="00DE5302" w:rsidRPr="00CF512D">
          <w:t xml:space="preserve"> </w:t>
        </w:r>
      </w:ins>
      <w:r w:rsidR="00C42A20" w:rsidRPr="00C42A20">
        <w:t xml:space="preserve">Text of ISO/IEC </w:t>
      </w:r>
      <w:del w:id="471" w:author="Jens-Rainer Ohm" w:date="2022-10-27T13:05:00Z">
        <w:r w:rsidR="00C42A20" w:rsidRPr="00C42A20" w:rsidDel="00DE5302">
          <w:delText xml:space="preserve">CD </w:delText>
        </w:r>
      </w:del>
      <w:ins w:id="472" w:author="Jens-Rainer Ohm" w:date="2022-10-27T13:05:00Z">
        <w:r w:rsidR="00DE5302">
          <w:t>DIS</w:t>
        </w:r>
        <w:r w:rsidR="00DE5302" w:rsidRPr="00C42A20">
          <w:t xml:space="preserve"> </w:t>
        </w:r>
      </w:ins>
      <w:r w:rsidR="00C42A20" w:rsidRPr="00C42A20">
        <w:t>23091-2:202x Coding-independent code points – Part 2: Video (3rd edition)</w:t>
      </w:r>
      <w:r w:rsidR="00622A94">
        <w:t>, with due date 2022-</w:t>
      </w:r>
      <w:del w:id="473" w:author="Jens-Rainer Ohm" w:date="2022-10-27T13:05:00Z">
        <w:r w:rsidR="00622A94" w:rsidDel="00DE5302">
          <w:delText>08</w:delText>
        </w:r>
      </w:del>
      <w:ins w:id="474" w:author="Jens-Rainer Ohm" w:date="2022-10-27T13:05:00Z">
        <w:r w:rsidR="00DE5302">
          <w:t>11</w:t>
        </w:r>
      </w:ins>
      <w:r w:rsidR="00622A94">
        <w:t>-</w:t>
      </w:r>
      <w:del w:id="475" w:author="Jens-Rainer Ohm" w:date="2022-10-27T13:05:00Z">
        <w:r w:rsidR="00622A94" w:rsidDel="00DE5302">
          <w:delText>12</w:delText>
        </w:r>
      </w:del>
      <w:ins w:id="476" w:author="Jens-Rainer Ohm" w:date="2022-10-27T13:05:00Z">
        <w:r w:rsidR="00DE5302">
          <w:t>18</w:t>
        </w:r>
      </w:ins>
      <w:r w:rsidR="00622A94">
        <w:t>.</w:t>
      </w:r>
      <w:ins w:id="477" w:author="Jens-Rainer Ohm" w:date="2022-10-27T13:05:00Z">
        <w:r w:rsidR="00DE5302">
          <w:t xml:space="preserve"> As no changes </w:t>
        </w:r>
      </w:ins>
      <w:ins w:id="478" w:author="Jens-Rainer Ohm" w:date="2022-10-27T13:06:00Z">
        <w:r w:rsidR="00DE5302">
          <w:t xml:space="preserve">were </w:t>
        </w:r>
      </w:ins>
      <w:ins w:id="479" w:author="Jens-Rainer Ohm" w:date="2022-10-27T13:05:00Z">
        <w:r w:rsidR="00DE5302">
          <w:t>suggested in the CD ballot, a DoCR was not issued.</w:t>
        </w:r>
      </w:ins>
    </w:p>
    <w:p w14:paraId="39583CD5" w14:textId="753A350D" w:rsidR="00BD208B" w:rsidRPr="00CF512D" w:rsidRDefault="00025A4E" w:rsidP="00430D17">
      <w:pPr>
        <w:pStyle w:val="berschrift9"/>
        <w:rPr>
          <w:lang w:val="en-CA"/>
        </w:rPr>
      </w:pPr>
      <w:hyperlink r:id="rId764"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del w:id="480" w:author="Jens-Rainer Ohm" w:date="2022-10-27T10:26:00Z">
        <w:r w:rsidR="00B87503" w:rsidDel="001C1F86">
          <w:rPr>
            <w:lang w:val="en-CA"/>
          </w:rPr>
          <w:delText>09</w:delText>
        </w:r>
      </w:del>
      <w:ins w:id="481" w:author="Jens-Rainer Ohm" w:date="2022-10-27T10:26:00Z">
        <w:r w:rsidR="001C1F86">
          <w:rPr>
            <w:lang w:val="en-CA"/>
          </w:rPr>
          <w:t>12</w:t>
        </w:r>
      </w:ins>
      <w:r w:rsidR="00F128EF" w:rsidRPr="00CF512D">
        <w:rPr>
          <w:lang w:val="en-CA"/>
        </w:rPr>
        <w:t>-</w:t>
      </w:r>
      <w:del w:id="482" w:author="Jens-Rainer Ohm" w:date="2022-10-27T10:26:00Z">
        <w:r w:rsidR="00F128EF" w:rsidRPr="00CF512D" w:rsidDel="001C1F86">
          <w:rPr>
            <w:lang w:val="en-CA"/>
          </w:rPr>
          <w:delText>30</w:delText>
        </w:r>
      </w:del>
      <w:ins w:id="483" w:author="Jens-Rainer Ohm" w:date="2022-10-27T10:26:00Z">
        <w:r w:rsidR="001C1F86">
          <w:rPr>
            <w:lang w:val="en-CA"/>
          </w:rPr>
          <w:t>17</w:t>
        </w:r>
      </w:ins>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lastRenderedPageBreak/>
        <w:t xml:space="preserve">Remains valid – not updated: </w:t>
      </w:r>
      <w:hyperlink r:id="rId765"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6"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67"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04305DC5" w:rsidR="00E52255" w:rsidRPr="00CF512D" w:rsidRDefault="00025A4E" w:rsidP="00430D17">
      <w:pPr>
        <w:pStyle w:val="berschrift9"/>
        <w:rPr>
          <w:lang w:val="en-CA"/>
        </w:rPr>
      </w:pPr>
      <w:hyperlink r:id="rId768"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del w:id="484" w:author="Jens-Rainer Ohm" w:date="2022-10-27T17:43:00Z">
        <w:r w:rsidR="00E52255" w:rsidRPr="00CF512D" w:rsidDel="00605FAC">
          <w:rPr>
            <w:lang w:val="en-CA"/>
          </w:rPr>
          <w:delText>1</w:delText>
        </w:r>
      </w:del>
      <w:ins w:id="485" w:author="Jens-Rainer Ohm" w:date="2022-10-27T17:43:00Z">
        <w:r w:rsidR="00605FAC">
          <w:rPr>
            <w:lang w:val="en-CA"/>
          </w:rPr>
          <w:t>2</w:t>
        </w:r>
      </w:ins>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ins w:id="486" w:author="Jens-Rainer Ohm" w:date="2022-10-27T13:08:00Z">
        <w:r w:rsidR="00DE5302">
          <w:rPr>
            <w:lang w:val="en-CA"/>
          </w:rPr>
          <w:t xml:space="preserve"> Preliminary WD </w:t>
        </w:r>
      </w:ins>
      <w:r w:rsidR="00685D11">
        <w:rPr>
          <w:lang w:val="en-CA"/>
        </w:rPr>
        <w:t xml:space="preserve"> </w:t>
      </w:r>
      <w:del w:id="487" w:author="Jens-Rainer Ohm" w:date="2022-10-27T13:08:00Z">
        <w:r w:rsidR="00685D11" w:rsidDel="00DE5302">
          <w:rPr>
            <w:lang w:val="en-CA"/>
          </w:rPr>
          <w:delText>NXXX</w:delText>
        </w:r>
      </w:del>
      <w:ins w:id="488" w:author="Jens-Rainer Ohm" w:date="2022-10-27T13:08:00Z">
        <w:r w:rsidR="00DE5302">
          <w:rPr>
            <w:lang w:val="en-CA"/>
          </w:rPr>
          <w:t>N163</w:t>
        </w:r>
      </w:ins>
      <w:r w:rsidR="00685D11">
        <w:rPr>
          <w:lang w:val="en-CA"/>
        </w:rPr>
        <w:t>]</w:t>
      </w:r>
    </w:p>
    <w:p w14:paraId="18A4AE57" w14:textId="445FC50B" w:rsidR="00E52255" w:rsidRDefault="00C73EAE" w:rsidP="00430D17">
      <w:pPr>
        <w:rPr>
          <w:ins w:id="489" w:author="Jens-Rainer Ohm" w:date="2022-10-27T11:51:00Z"/>
          <w:lang w:val="en-CA"/>
        </w:rPr>
      </w:pPr>
      <w:r w:rsidRPr="00CF512D">
        <w:rPr>
          <w:lang w:eastAsia="de-DE"/>
        </w:rPr>
        <w:t xml:space="preserve">This includes identifiers for </w:t>
      </w:r>
      <w:ins w:id="490" w:author="Jens-Rainer Ohm" w:date="2022-10-27T10:28:00Z">
        <w:r w:rsidR="001C1F86" w:rsidRPr="00610F83">
          <w:rPr>
            <w:lang w:val="en-CA"/>
          </w:rPr>
          <w:t>ITP-PQ-C2</w:t>
        </w:r>
      </w:ins>
      <w:del w:id="491" w:author="Jens-Rainer Ohm" w:date="2022-10-27T10:28:00Z">
        <w:r w:rsidRPr="00CF512D" w:rsidDel="001C1F86">
          <w:rPr>
            <w:lang w:eastAsia="de-DE"/>
          </w:rPr>
          <w:delText>YCoCg-R</w:delText>
        </w:r>
      </w:del>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del w:id="492" w:author="Jens-Rainer Ohm" w:date="2022-10-27T10:28:00Z">
        <w:r w:rsidR="005A3DED" w:rsidRPr="00CF512D" w:rsidDel="001C1F86">
          <w:rPr>
            <w:lang w:eastAsia="de-DE"/>
          </w:rPr>
          <w:delText>with equal luma and chroma bit depths</w:delText>
        </w:r>
      </w:del>
      <w:ins w:id="493" w:author="Jens-Rainer Ohm" w:date="2022-10-27T10:28:00Z">
        <w:r w:rsidR="001C1F86">
          <w:rPr>
            <w:lang w:eastAsia="de-DE"/>
          </w:rPr>
          <w:t>proposed in JVET-AB0172</w:t>
        </w:r>
      </w:ins>
      <w:r w:rsidRPr="00CF512D">
        <w:rPr>
          <w:lang w:eastAsia="de-DE"/>
        </w:rPr>
        <w:t>.</w:t>
      </w:r>
      <w:ins w:id="494" w:author="Jens-Rainer Ohm" w:date="2022-10-27T11:47:00Z">
        <w:r w:rsidR="005725A2">
          <w:rPr>
            <w:lang w:eastAsia="de-DE"/>
          </w:rPr>
          <w:t xml:space="preserve"> It will be assigned the new codepoint number 17, </w:t>
        </w:r>
      </w:ins>
      <w:ins w:id="495" w:author="Jens-Rainer Ohm" w:date="2022-10-27T11:48:00Z">
        <w:r w:rsidR="005725A2">
          <w:rPr>
            <w:lang w:eastAsia="de-DE"/>
          </w:rPr>
          <w:t xml:space="preserve">to be integrated with the codepoint tables currently </w:t>
        </w:r>
      </w:ins>
      <w:ins w:id="496" w:author="Jens-Rainer Ohm" w:date="2022-10-27T11:49:00Z">
        <w:r w:rsidR="005725A2">
          <w:rPr>
            <w:lang w:eastAsia="de-DE"/>
          </w:rPr>
          <w:t>in JVET-Z1008 for AVC and HEVC (currently for YCoCg-R</w:t>
        </w:r>
      </w:ins>
      <w:ins w:id="497" w:author="Jens-Rainer Ohm" w:date="2022-10-27T11:50:00Z">
        <w:r w:rsidR="005725A2">
          <w:rPr>
            <w:lang w:eastAsia="de-DE"/>
          </w:rPr>
          <w:t>)</w:t>
        </w:r>
      </w:ins>
      <w:ins w:id="498" w:author="Jens-Rainer Ohm" w:date="2022-10-27T11:49:00Z">
        <w:r w:rsidR="005725A2">
          <w:rPr>
            <w:lang w:eastAsia="de-DE"/>
          </w:rPr>
          <w:t>, and a</w:t>
        </w:r>
      </w:ins>
      <w:ins w:id="499" w:author="Jens-Rainer Ohm" w:date="2022-10-27T11:50:00Z">
        <w:r w:rsidR="005725A2">
          <w:rPr>
            <w:lang w:eastAsia="de-DE"/>
          </w:rPr>
          <w:t xml:space="preserve">nother table </w:t>
        </w:r>
        <w:r w:rsidR="00614391">
          <w:rPr>
            <w:lang w:eastAsia="de-DE"/>
          </w:rPr>
          <w:t xml:space="preserve">for Video CICP (only </w:t>
        </w:r>
        <w:r w:rsidR="00614391" w:rsidRPr="00610F83">
          <w:rPr>
            <w:lang w:val="en-CA"/>
          </w:rPr>
          <w:t>ITP-PQ-C2</w:t>
        </w:r>
        <w:r w:rsidR="00614391">
          <w:rPr>
            <w:lang w:val="en-CA"/>
          </w:rPr>
          <w:t>).</w:t>
        </w:r>
      </w:ins>
    </w:p>
    <w:p w14:paraId="29171B40" w14:textId="77777777" w:rsidR="00614391" w:rsidRPr="00CF512D" w:rsidRDefault="00614391" w:rsidP="00430D17"/>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69"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70"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71"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8DD3708" w:rsidR="008C1100" w:rsidRPr="00303C32" w:rsidRDefault="008C1100" w:rsidP="008C1100">
      <w:pPr>
        <w:pStyle w:val="berschrift9"/>
        <w:rPr>
          <w:lang w:val="en-US"/>
        </w:rPr>
      </w:pPr>
      <w:r w:rsidRPr="00CF512D">
        <w:rPr>
          <w:lang w:val="en-CA"/>
        </w:rPr>
        <w:lastRenderedPageBreak/>
        <w:t>JVET-T101</w:t>
      </w:r>
      <w:r>
        <w:rPr>
          <w:lang w:val="en-CA"/>
        </w:rPr>
        <w:t>2</w:t>
      </w:r>
      <w:r w:rsidRPr="00CF512D">
        <w:rPr>
          <w:lang w:val="en-CA"/>
        </w:rPr>
        <w:t xml:space="preserve"> </w:t>
      </w:r>
      <w:r>
        <w:rPr>
          <w:lang w:val="en-US"/>
        </w:rPr>
        <w:t>Overview of</w:t>
      </w:r>
      <w:r w:rsidRPr="0055121A">
        <w:t xml:space="preserve"> IT systems used in JVET</w:t>
      </w:r>
      <w:r>
        <w:rPr>
          <w:lang w:val="en-US"/>
        </w:rPr>
        <w:t xml:space="preserve"> [J. Ohm, I. Moccagatta, K. Sühring, M. Wien] (2022-12-23)</w:t>
      </w:r>
    </w:p>
    <w:p w14:paraId="3B591AC3" w14:textId="7B3BB0D0" w:rsidR="008C1100" w:rsidRPr="00CF512D" w:rsidRDefault="008C1100" w:rsidP="008C1100">
      <w:pPr>
        <w:pStyle w:val="berschrift9"/>
        <w:rPr>
          <w:lang w:val="en-CA"/>
        </w:rPr>
      </w:pPr>
      <w:r w:rsidRPr="00CF512D">
        <w:rPr>
          <w:lang w:val="en-CA"/>
        </w:rPr>
        <w:t>No output: JVET-T1013</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72"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3"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605FAC">
        <w:rPr>
          <w:lang w:val="en-US"/>
          <w:rPrChange w:id="500" w:author="Jens-Rainer Ohm" w:date="2022-10-27T17:45:00Z">
            <w:rPr>
              <w:highlight w:val="yellow"/>
              <w:lang w:val="en-US"/>
            </w:rPr>
          </w:rPrChange>
        </w:rPr>
        <w:t>Remains valid – not updated</w:t>
      </w:r>
      <w:r>
        <w:rPr>
          <w:lang w:val="en-US"/>
        </w:rPr>
        <w:t xml:space="preserve"> </w:t>
      </w:r>
      <w:hyperlink r:id="rId774"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5221FF52" w:rsidR="001B4A4E" w:rsidDel="00605FAC" w:rsidRDefault="001B4A4E" w:rsidP="00430D17">
      <w:pPr>
        <w:rPr>
          <w:del w:id="501" w:author="Jens-Rainer Ohm" w:date="2022-10-27T17:45:00Z"/>
        </w:rPr>
      </w:pPr>
      <w:del w:id="502" w:author="Jens-Rainer Ohm" w:date="2022-10-27T17:45:00Z">
        <w:r w:rsidDel="00605FAC">
          <w:delText xml:space="preserve">CTC for high bit depth and high bit rate </w:delText>
        </w:r>
        <w:r w:rsidR="008460DB" w:rsidDel="00605FAC">
          <w:delText xml:space="preserve">was </w:delText>
        </w:r>
        <w:r w:rsidDel="00605FAC">
          <w:delText>to be removed</w:delText>
        </w:r>
        <w:r w:rsidR="008460DB" w:rsidDel="00605FAC">
          <w:delText xml:space="preserve"> and instead</w:delText>
        </w:r>
        <w:r w:rsidDel="00605FAC">
          <w:delText xml:space="preserve"> unified in JVET-AA2018</w:delText>
        </w:r>
        <w:r w:rsidR="008460DB" w:rsidDel="00605FAC">
          <w:delText>.</w:delText>
        </w:r>
      </w:del>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5"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28F05FE7" w:rsidR="00B91C33" w:rsidRPr="00CF512D" w:rsidRDefault="00025A4E" w:rsidP="00430D17">
      <w:pPr>
        <w:pStyle w:val="berschrift9"/>
        <w:rPr>
          <w:lang w:val="en-CA" w:eastAsia="de-DE"/>
        </w:rPr>
      </w:pPr>
      <w:hyperlink r:id="rId776"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ins w:id="503" w:author="Jens-Rainer Ohm" w:date="2022-10-27T17:46:00Z">
        <w:r w:rsidR="00605FAC">
          <w:rPr>
            <w:lang w:val="en-CA" w:eastAsia="de-DE"/>
          </w:rPr>
          <w:t>(2022-</w:t>
        </w:r>
      </w:ins>
      <w:ins w:id="504" w:author="Jens-Rainer Ohm" w:date="2022-10-27T17:47:00Z">
        <w:r w:rsidR="00605FAC">
          <w:rPr>
            <w:lang w:val="en-CA" w:eastAsia="de-DE"/>
          </w:rPr>
          <w:t>01</w:t>
        </w:r>
      </w:ins>
      <w:ins w:id="505" w:author="Jens-Rainer Ohm" w:date="2022-10-27T17:46:00Z">
        <w:r w:rsidR="00605FAC">
          <w:rPr>
            <w:lang w:val="en-CA" w:eastAsia="de-DE"/>
          </w:rPr>
          <w:t>-</w:t>
        </w:r>
      </w:ins>
      <w:ins w:id="506" w:author="Jens-Rainer Ohm" w:date="2022-10-27T17:47:00Z">
        <w:r w:rsidR="00605FAC">
          <w:rPr>
            <w:lang w:val="en-CA" w:eastAsia="de-DE"/>
          </w:rPr>
          <w:t>06</w:t>
        </w:r>
      </w:ins>
      <w:ins w:id="507" w:author="Jens-Rainer Ohm" w:date="2022-10-27T17:46:00Z">
        <w:r w:rsidR="00605FAC">
          <w:rPr>
            <w:lang w:val="en-CA" w:eastAsia="de-DE"/>
          </w:rPr>
          <w:t>, near next meeti</w:t>
        </w:r>
      </w:ins>
      <w:ins w:id="508" w:author="Jens-Rainer Ohm" w:date="2022-10-27T17:47:00Z">
        <w:r w:rsidR="00605FAC">
          <w:rPr>
            <w:lang w:val="en-CA" w:eastAsia="de-DE"/>
          </w:rPr>
          <w:t>n</w:t>
        </w:r>
      </w:ins>
      <w:ins w:id="509" w:author="Jens-Rainer Ohm" w:date="2022-10-27T17:46:00Z">
        <w:r w:rsidR="00605FAC">
          <w:rPr>
            <w:lang w:val="en-CA" w:eastAsia="de-DE"/>
          </w:rPr>
          <w:t>g)</w:t>
        </w:r>
      </w:ins>
    </w:p>
    <w:p w14:paraId="418518D9" w14:textId="13700202" w:rsidR="001B4A4E" w:rsidRDefault="00605FAC" w:rsidP="00430D17">
      <w:pPr>
        <w:rPr>
          <w:lang w:eastAsia="de-DE"/>
        </w:rPr>
      </w:pPr>
      <w:ins w:id="510" w:author="Jens-Rainer Ohm" w:date="2022-10-27T17:45:00Z">
        <w:r>
          <w:rPr>
            <w:lang w:eastAsia="de-DE"/>
          </w:rPr>
          <w:t>U</w:t>
        </w:r>
      </w:ins>
      <w:ins w:id="511" w:author="Jens-Rainer Ohm" w:date="2022-10-27T17:46:00Z">
        <w:r>
          <w:rPr>
            <w:lang w:eastAsia="de-DE"/>
          </w:rPr>
          <w:t>pdates include d</w:t>
        </w:r>
      </w:ins>
      <w:del w:id="512" w:author="Jens-Rainer Ohm" w:date="2022-10-27T17:46:00Z">
        <w:r w:rsidR="001B4A4E" w:rsidDel="00605FAC">
          <w:rPr>
            <w:lang w:eastAsia="de-DE"/>
          </w:rPr>
          <w:delText>D</w:delText>
        </w:r>
      </w:del>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ins w:id="513" w:author="Jens-Rainer Ohm" w:date="2022-10-27T17:46:00Z">
        <w:r>
          <w:rPr>
            <w:lang w:eastAsia="de-DE"/>
          </w:rPr>
          <w:t>,</w:t>
        </w:r>
      </w:ins>
      <w:r w:rsidR="008460DB">
        <w:rPr>
          <w:lang w:eastAsia="de-DE"/>
        </w:rPr>
        <w:t xml:space="preserve"> </w:t>
      </w:r>
      <w:del w:id="514" w:author="Jens-Rainer Ohm" w:date="2022-10-27T17:46:00Z">
        <w:r w:rsidR="001B4A4E" w:rsidDel="00605FAC">
          <w:rPr>
            <w:lang w:eastAsia="de-DE"/>
          </w:rPr>
          <w:delText>(</w:delText>
        </w:r>
      </w:del>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1B4A4E">
        <w:rPr>
          <w:lang w:eastAsia="de-DE"/>
        </w:rPr>
        <w:t xml:space="preserve"> </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77"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lastRenderedPageBreak/>
        <w:t xml:space="preserve">Remains valid – not updated: </w:t>
      </w:r>
      <w:hyperlink r:id="rId778"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berschrift9"/>
        <w:rPr>
          <w:ins w:id="515" w:author="Jens-Rainer Ohm" w:date="2022-10-27T17:53:00Z"/>
          <w:lang w:val="en-CA"/>
        </w:rPr>
      </w:pPr>
      <w:r>
        <w:rPr>
          <w:lang w:val="en-US"/>
        </w:rPr>
        <w:t xml:space="preserve">Remains valid – not updated </w:t>
      </w:r>
      <w:hyperlink r:id="rId779"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605FAC" w:rsidRDefault="00605FAC" w:rsidP="00605FAC">
      <w:pPr>
        <w:rPr>
          <w:lang w:val="en-CA"/>
          <w:rPrChange w:id="516" w:author="Jens-Rainer Ohm" w:date="2022-10-27T17:53:00Z">
            <w:rPr>
              <w:lang w:val="en-CA" w:eastAsia="de-DE"/>
            </w:rPr>
          </w:rPrChange>
        </w:rPr>
        <w:pPrChange w:id="517" w:author="Jens-Rainer Ohm" w:date="2022-10-27T17:53:00Z">
          <w:pPr>
            <w:pStyle w:val="berschrift9"/>
          </w:pPr>
        </w:pPrChange>
      </w:pPr>
    </w:p>
    <w:p w14:paraId="490C2DCA" w14:textId="06160AE7" w:rsidR="003A7E76" w:rsidRPr="00CF512D" w:rsidDel="00605FAC" w:rsidRDefault="003A7E76" w:rsidP="00430D17">
      <w:pPr>
        <w:rPr>
          <w:del w:id="518" w:author="Jens-Rainer Ohm" w:date="2022-10-27T17:53:00Z"/>
        </w:rPr>
      </w:pPr>
      <w:del w:id="519" w:author="Jens-Rainer Ohm" w:date="2022-10-27T17:53:00Z">
        <w:r w:rsidRPr="00CF512D" w:rsidDel="00605FAC">
          <w:rPr>
            <w:lang w:eastAsia="de-DE"/>
          </w:rPr>
          <w:delText xml:space="preserve">A DoCR for ballot responses on CDAM </w:delText>
        </w:r>
        <w:r w:rsidDel="00605FAC">
          <w:rPr>
            <w:lang w:eastAsia="de-DE"/>
          </w:rPr>
          <w:delText>1</w:delText>
        </w:r>
        <w:r w:rsidRPr="00CF512D" w:rsidDel="00605FAC">
          <w:rPr>
            <w:lang w:eastAsia="de-DE"/>
          </w:rPr>
          <w:delText xml:space="preserve"> (</w:delText>
        </w:r>
        <w:r w:rsidRPr="00CF512D" w:rsidDel="00605FAC">
          <w:delText>WG 5 N 1</w:delText>
        </w:r>
        <w:r w:rsidDel="00605FAC">
          <w:delText>44</w:delText>
        </w:r>
        <w:r w:rsidRPr="00CF512D" w:rsidDel="00605FAC">
          <w:rPr>
            <w:lang w:eastAsia="de-DE"/>
          </w:rPr>
          <w:delText>) was reviewed Friday 2</w:delText>
        </w:r>
        <w:r w:rsidDel="00605FAC">
          <w:rPr>
            <w:lang w:eastAsia="de-DE"/>
          </w:rPr>
          <w:delText>2</w:delText>
        </w:r>
        <w:r w:rsidRPr="00CF512D" w:rsidDel="00605FAC">
          <w:rPr>
            <w:lang w:eastAsia="de-DE"/>
          </w:rPr>
          <w:delText xml:space="preserve"> </w:delText>
        </w:r>
        <w:r w:rsidDel="00605FAC">
          <w:rPr>
            <w:lang w:eastAsia="de-DE"/>
          </w:rPr>
          <w:delText>July</w:delText>
        </w:r>
        <w:r w:rsidRPr="00CF512D" w:rsidDel="00605FAC">
          <w:rPr>
            <w:lang w:eastAsia="de-DE"/>
          </w:rPr>
          <w:delText xml:space="preserve"> at </w:delText>
        </w:r>
        <w:r w:rsidR="00AB2CA8" w:rsidRPr="00C90E79" w:rsidDel="00605FAC">
          <w:rPr>
            <w:lang w:eastAsia="de-DE"/>
          </w:rPr>
          <w:delText>0600</w:delText>
        </w:r>
        <w:r w:rsidR="00AB2CA8" w:rsidRPr="00CF512D" w:rsidDel="00605FAC">
          <w:rPr>
            <w:lang w:eastAsia="de-DE"/>
          </w:rPr>
          <w:delText xml:space="preserve"> </w:delText>
        </w:r>
        <w:r w:rsidRPr="00CF512D" w:rsidDel="00605FAC">
          <w:rPr>
            <w:lang w:eastAsia="de-DE"/>
          </w:rPr>
          <w:delText>UTC</w:delText>
        </w:r>
        <w:r w:rsidRPr="00CF512D" w:rsidDel="00605FAC">
          <w:delText>.</w:delText>
        </w:r>
      </w:del>
    </w:p>
    <w:p w14:paraId="0EBEC988" w14:textId="16ACF74B" w:rsidR="003A7E76" w:rsidDel="00605FAC" w:rsidRDefault="003A7E76" w:rsidP="00430D17">
      <w:pPr>
        <w:rPr>
          <w:del w:id="520" w:author="Jens-Rainer Ohm" w:date="2022-10-27T17:53:00Z"/>
          <w:lang w:eastAsia="de-DE"/>
        </w:rPr>
      </w:pPr>
      <w:del w:id="521" w:author="Jens-Rainer Ohm" w:date="2022-10-27T17:53:00Z">
        <w:r w:rsidDel="00605FAC">
          <w:rPr>
            <w:lang w:eastAsia="de-DE"/>
          </w:rPr>
          <w:delText>See notes under JVET-AA0048.</w:delText>
        </w:r>
      </w:del>
    </w:p>
    <w:p w14:paraId="3DD435E0" w14:textId="02021296" w:rsidR="003A7E76" w:rsidRPr="00CF512D" w:rsidDel="00605FAC" w:rsidRDefault="003A7E76" w:rsidP="00430D17">
      <w:pPr>
        <w:rPr>
          <w:del w:id="522" w:author="Jens-Rainer Ohm" w:date="2022-10-27T17:53:00Z"/>
          <w:lang w:eastAsia="de-DE"/>
        </w:rPr>
      </w:pPr>
      <w:del w:id="523" w:author="Jens-Rainer Ohm" w:date="2022-10-27T17:53:00Z">
        <w:r w:rsidRPr="00CF512D" w:rsidDel="00605FAC">
          <w:rPr>
            <w:lang w:eastAsia="de-DE"/>
          </w:rPr>
          <w:delText xml:space="preserve">The corresponding </w:delText>
        </w:r>
        <w:r w:rsidDel="00605FAC">
          <w:rPr>
            <w:lang w:eastAsia="de-DE"/>
          </w:rPr>
          <w:delText xml:space="preserve">SEI message </w:delText>
        </w:r>
        <w:r w:rsidR="00544DDD" w:rsidDel="00605FAC">
          <w:rPr>
            <w:lang w:eastAsia="de-DE"/>
          </w:rPr>
          <w:delText>payload types</w:delText>
        </w:r>
        <w:r w:rsidR="00544DDD" w:rsidRPr="00CF512D" w:rsidDel="00605FAC">
          <w:rPr>
            <w:lang w:eastAsia="de-DE"/>
          </w:rPr>
          <w:delText xml:space="preserve"> </w:delText>
        </w:r>
        <w:r w:rsidDel="00605FAC">
          <w:rPr>
            <w:lang w:eastAsia="de-DE"/>
          </w:rPr>
          <w:delText>relating to</w:delText>
        </w:r>
        <w:r w:rsidRPr="00CF512D" w:rsidDel="00605FAC">
          <w:rPr>
            <w:lang w:eastAsia="de-DE"/>
          </w:rPr>
          <w:delText xml:space="preserve"> JVET-</w:delText>
        </w:r>
        <w:r w:rsidDel="00605FAC">
          <w:rPr>
            <w:lang w:eastAsia="de-DE"/>
          </w:rPr>
          <w:delText>AA</w:delText>
        </w:r>
        <w:r w:rsidRPr="00CF512D" w:rsidDel="00605FAC">
          <w:rPr>
            <w:lang w:eastAsia="de-DE"/>
          </w:rPr>
          <w:delText>200</w:delText>
        </w:r>
        <w:r w:rsidDel="00605FAC">
          <w:rPr>
            <w:lang w:eastAsia="de-DE"/>
          </w:rPr>
          <w:delText>6 are to be included</w:delText>
        </w:r>
        <w:r w:rsidRPr="00CF512D" w:rsidDel="00605FAC">
          <w:rPr>
            <w:lang w:eastAsia="de-DE"/>
          </w:rPr>
          <w:delText>.</w:delText>
        </w:r>
      </w:del>
    </w:p>
    <w:p w14:paraId="436B1DB8" w14:textId="051D1995" w:rsidR="00AE32B6" w:rsidRPr="00CF512D" w:rsidRDefault="00025A4E" w:rsidP="00430D17">
      <w:pPr>
        <w:pStyle w:val="berschrift9"/>
        <w:rPr>
          <w:lang w:val="en-CA" w:eastAsia="de-DE"/>
        </w:rPr>
      </w:pPr>
      <w:hyperlink r:id="rId780"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del w:id="524" w:author="Jens-Rainer Ohm" w:date="2022-10-27T10:22:00Z">
        <w:r w:rsidR="003A7E76" w:rsidDel="001C1F86">
          <w:rPr>
            <w:lang w:val="en-CA" w:eastAsia="de-DE"/>
          </w:rPr>
          <w:delText>C</w:delText>
        </w:r>
        <w:r w:rsidR="003A7E76" w:rsidRPr="00CF512D" w:rsidDel="001C1F86">
          <w:rPr>
            <w:lang w:val="en-CA" w:eastAsia="de-DE"/>
          </w:rPr>
          <w:delText>D</w:delText>
        </w:r>
        <w:r w:rsidR="003A7E76" w:rsidDel="001C1F86">
          <w:rPr>
            <w:lang w:val="en-CA" w:eastAsia="de-DE"/>
          </w:rPr>
          <w:delText>AM</w:delText>
        </w:r>
        <w:r w:rsidR="003A7E76" w:rsidRPr="00CF512D" w:rsidDel="001C1F86">
          <w:rPr>
            <w:lang w:val="en-CA" w:eastAsia="de-DE"/>
          </w:rPr>
          <w:delText xml:space="preserve"> </w:delText>
        </w:r>
      </w:del>
      <w:ins w:id="525" w:author="Jens-Rainer Ohm" w:date="2022-10-27T10:22:00Z">
        <w:r w:rsidR="001C1F86">
          <w:rPr>
            <w:lang w:val="en-CA" w:eastAsia="de-DE"/>
          </w:rPr>
          <w:t>DIS</w:t>
        </w:r>
        <w:r w:rsidR="001C1F86" w:rsidRPr="00CF512D">
          <w:rPr>
            <w:lang w:val="en-CA" w:eastAsia="de-DE"/>
          </w:rPr>
          <w:t xml:space="preserve"> </w:t>
        </w:r>
      </w:ins>
      <w:r w:rsidR="003A16E7" w:rsidRPr="00CF512D">
        <w:rPr>
          <w:lang w:val="en-CA" w:eastAsia="de-DE"/>
        </w:rPr>
        <w:t xml:space="preserve">N </w:t>
      </w:r>
      <w:del w:id="526" w:author="Jens-Rainer Ohm" w:date="2022-10-27T10:23:00Z">
        <w:r w:rsidR="003A7E76" w:rsidRPr="00CF512D" w:rsidDel="001C1F86">
          <w:rPr>
            <w:lang w:val="en-CA" w:eastAsia="de-DE"/>
          </w:rPr>
          <w:delText>1</w:delText>
        </w:r>
        <w:r w:rsidR="003A7E76" w:rsidDel="001C1F86">
          <w:rPr>
            <w:lang w:val="en-CA" w:eastAsia="de-DE"/>
          </w:rPr>
          <w:delText>41</w:delText>
        </w:r>
      </w:del>
      <w:ins w:id="527" w:author="Jens-Rainer Ohm" w:date="2022-10-27T10:23:00Z">
        <w:r w:rsidR="001C1F86" w:rsidRPr="00CF512D">
          <w:rPr>
            <w:lang w:val="en-CA" w:eastAsia="de-DE"/>
          </w:rPr>
          <w:t>1</w:t>
        </w:r>
        <w:r w:rsidR="001C1F86">
          <w:rPr>
            <w:lang w:val="en-CA" w:eastAsia="de-DE"/>
          </w:rPr>
          <w:t>58</w:t>
        </w:r>
      </w:ins>
      <w:r w:rsidR="003A16E7" w:rsidRPr="00CF512D">
        <w:rPr>
          <w:lang w:val="en-CA" w:eastAsia="de-DE"/>
        </w:rPr>
        <w:t xml:space="preserve">] </w:t>
      </w:r>
      <w:r w:rsidR="003A16E7" w:rsidRPr="00CF512D">
        <w:rPr>
          <w:lang w:val="en-CA"/>
        </w:rPr>
        <w:t>(2022-</w:t>
      </w:r>
      <w:del w:id="528" w:author="Jens-Rainer Ohm" w:date="2022-10-27T10:23:00Z">
        <w:r w:rsidR="002C311F" w:rsidRPr="00C90E79" w:rsidDel="001C1F86">
          <w:rPr>
            <w:lang w:val="en-CA"/>
          </w:rPr>
          <w:delText>08</w:delText>
        </w:r>
      </w:del>
      <w:ins w:id="529" w:author="Jens-Rainer Ohm" w:date="2022-10-27T10:23:00Z">
        <w:r w:rsidR="001C1F86">
          <w:rPr>
            <w:lang w:val="en-CA"/>
          </w:rPr>
          <w:t>11</w:t>
        </w:r>
      </w:ins>
      <w:r w:rsidR="003A16E7" w:rsidRPr="00C90E79">
        <w:rPr>
          <w:lang w:val="en-CA"/>
        </w:rPr>
        <w:t>-</w:t>
      </w:r>
      <w:del w:id="530" w:author="Jens-Rainer Ohm" w:date="2022-10-27T10:23:00Z">
        <w:r w:rsidR="00EA774E" w:rsidRPr="00C90E79" w:rsidDel="001C1F86">
          <w:rPr>
            <w:lang w:val="en-CA"/>
          </w:rPr>
          <w:delText>12</w:delText>
        </w:r>
      </w:del>
      <w:ins w:id="531" w:author="Jens-Rainer Ohm" w:date="2022-10-27T10:23:00Z">
        <w:r w:rsidR="001C1F86" w:rsidRPr="00C90E79">
          <w:rPr>
            <w:lang w:val="en-CA"/>
          </w:rPr>
          <w:t>1</w:t>
        </w:r>
        <w:r w:rsidR="001C1F86">
          <w:rPr>
            <w:lang w:val="en-CA"/>
          </w:rPr>
          <w:t>8</w:t>
        </w:r>
      </w:ins>
      <w:r w:rsidR="003A16E7" w:rsidRPr="00CF512D">
        <w:rPr>
          <w:lang w:val="en-CA"/>
        </w:rPr>
        <w:t>)</w:t>
      </w:r>
    </w:p>
    <w:p w14:paraId="7E933757" w14:textId="028BF3C9" w:rsidR="00B20470" w:rsidRDefault="00B20470" w:rsidP="00B20470">
      <w:pPr>
        <w:rPr>
          <w:ins w:id="532" w:author="Jens-Rainer Ohm" w:date="2022-10-27T10:10:00Z"/>
        </w:rPr>
      </w:pPr>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del w:id="533" w:author="Jens-Rainer Ohm" w:date="2022-10-27T09:20:00Z">
        <w:r w:rsidDel="00E347F9">
          <w:rPr>
            <w:lang w:eastAsia="de-DE"/>
          </w:rPr>
          <w:delText>XX</w:delText>
        </w:r>
        <w:r w:rsidRPr="00CF512D" w:rsidDel="00E347F9">
          <w:rPr>
            <w:lang w:eastAsia="de-DE"/>
          </w:rPr>
          <w:delText xml:space="preserve">day </w:delText>
        </w:r>
      </w:del>
      <w:ins w:id="534" w:author="Jens-Rainer Ohm" w:date="2022-10-27T09:20:00Z">
        <w:r w:rsidR="00E347F9">
          <w:rPr>
            <w:lang w:eastAsia="de-DE"/>
          </w:rPr>
          <w:t>Thursday</w:t>
        </w:r>
        <w:r w:rsidR="00E347F9" w:rsidRPr="00CF512D">
          <w:rPr>
            <w:lang w:eastAsia="de-DE"/>
          </w:rPr>
          <w:t xml:space="preserve"> </w:t>
        </w:r>
      </w:ins>
      <w:del w:id="535" w:author="Jens-Rainer Ohm" w:date="2022-10-27T09:20:00Z">
        <w:r w:rsidDel="00E347F9">
          <w:rPr>
            <w:lang w:eastAsia="de-DE"/>
          </w:rPr>
          <w:delText>XX</w:delText>
        </w:r>
        <w:r w:rsidRPr="00CF512D" w:rsidDel="00E347F9">
          <w:rPr>
            <w:lang w:eastAsia="de-DE"/>
          </w:rPr>
          <w:delText xml:space="preserve"> </w:delText>
        </w:r>
      </w:del>
      <w:ins w:id="536" w:author="Jens-Rainer Ohm" w:date="2022-10-27T09:20:00Z">
        <w:r w:rsidR="00E347F9">
          <w:rPr>
            <w:lang w:eastAsia="de-DE"/>
          </w:rPr>
          <w:t>27</w:t>
        </w:r>
        <w:r w:rsidR="00E347F9" w:rsidRPr="00CF512D">
          <w:rPr>
            <w:lang w:eastAsia="de-DE"/>
          </w:rPr>
          <w:t xml:space="preserve"> </w:t>
        </w:r>
      </w:ins>
      <w:r>
        <w:rPr>
          <w:lang w:eastAsia="de-DE"/>
        </w:rPr>
        <w:t>October</w:t>
      </w:r>
      <w:r w:rsidRPr="00CF512D">
        <w:rPr>
          <w:lang w:eastAsia="de-DE"/>
        </w:rPr>
        <w:t xml:space="preserve"> at </w:t>
      </w:r>
      <w:del w:id="537" w:author="Jens-Rainer Ohm" w:date="2022-10-27T09:20:00Z">
        <w:r w:rsidDel="00E347F9">
          <w:rPr>
            <w:lang w:eastAsia="de-DE"/>
          </w:rPr>
          <w:delText>XXXX</w:delText>
        </w:r>
      </w:del>
      <w:ins w:id="538" w:author="Jens-Rainer Ohm" w:date="2022-10-27T09:20:00Z">
        <w:r w:rsidR="00E347F9">
          <w:rPr>
            <w:lang w:eastAsia="de-DE"/>
          </w:rPr>
          <w:t>0920</w:t>
        </w:r>
      </w:ins>
      <w:r w:rsidRPr="00CF512D">
        <w:t>.</w:t>
      </w:r>
    </w:p>
    <w:p w14:paraId="4E142063" w14:textId="486B1B1B" w:rsidR="002A51C7" w:rsidRDefault="002A51C7" w:rsidP="00B20470">
      <w:pPr>
        <w:rPr>
          <w:ins w:id="539" w:author="Jens-Rainer Ohm" w:date="2022-10-27T10:23:00Z"/>
        </w:rPr>
      </w:pPr>
      <w:ins w:id="540" w:author="Jens-Rainer Ohm" w:date="2022-10-27T10:10:00Z">
        <w:r>
          <w:t xml:space="preserve">The aspect of having several </w:t>
        </w:r>
        <w:r w:rsidR="00C16115">
          <w:t>NNPFC messages activated in one picture was discussed</w:t>
        </w:r>
      </w:ins>
      <w:ins w:id="541" w:author="Jens-Rainer Ohm" w:date="2022-10-27T10:11:00Z">
        <w:r w:rsidR="00C16115">
          <w:t xml:space="preserve"> (comment #</w:t>
        </w:r>
      </w:ins>
      <w:ins w:id="542" w:author="Jens-Rainer Ohm" w:date="2022-10-27T10:13:00Z">
        <w:r w:rsidR="009B5EE8">
          <w:t>0</w:t>
        </w:r>
      </w:ins>
      <w:ins w:id="543" w:author="Jens-Rainer Ohm" w:date="2022-10-27T10:11:00Z">
        <w:r w:rsidR="00C16115">
          <w:t xml:space="preserve">56). It was agreed to allow this, as it is the choice of the decoding device to operate those which are </w:t>
        </w:r>
      </w:ins>
      <w:ins w:id="544" w:author="Jens-Rainer Ohm" w:date="2022-10-27T10:12:00Z">
        <w:r w:rsidR="00C16115">
          <w:t>fitting the purpose of the local output or its capabilities. Examples are SE</w:t>
        </w:r>
      </w:ins>
      <w:ins w:id="545" w:author="Jens-Rainer Ohm" w:date="2022-10-27T10:13:00Z">
        <w:r w:rsidR="00C16115">
          <w:t xml:space="preserve">I messages with different purposes, or </w:t>
        </w:r>
      </w:ins>
      <w:ins w:id="546" w:author="Jens-Rainer Ohm" w:date="2022-10-27T10:16:00Z">
        <w:r w:rsidR="009B5EE8">
          <w:t xml:space="preserve">SEI messages </w:t>
        </w:r>
      </w:ins>
      <w:ins w:id="547" w:author="Jens-Rainer Ohm" w:date="2022-10-27T10:13:00Z">
        <w:r w:rsidR="00C16115">
          <w:t>with the same purpose and different degrees of complexity.</w:t>
        </w:r>
      </w:ins>
    </w:p>
    <w:p w14:paraId="4FFBBA91" w14:textId="021B69DB" w:rsidR="001C1F86" w:rsidRPr="00CF512D" w:rsidRDefault="001C1F86" w:rsidP="00B20470">
      <w:ins w:id="548" w:author="Jens-Rainer Ohm" w:date="2022-10-27T10:23:00Z">
        <w:r>
          <w:t xml:space="preserve">It was agreed to convert this into the FDIS of </w:t>
        </w:r>
      </w:ins>
      <w:ins w:id="549" w:author="Jens-Rainer Ohm" w:date="2022-10-27T10:24:00Z">
        <w:r>
          <w:t>a new edition after DAM ballot (comment #70). Due to short editing period, it is not practical to do this at the current stage.</w:t>
        </w:r>
      </w:ins>
    </w:p>
    <w:p w14:paraId="32EE5ADB" w14:textId="4D63C3D8" w:rsidR="003A16E7" w:rsidRPr="00CF512D" w:rsidRDefault="003A7E76" w:rsidP="00430D17">
      <w:pPr>
        <w:rPr>
          <w:lang w:eastAsia="de-DE"/>
        </w:rPr>
      </w:pPr>
      <w:r>
        <w:rPr>
          <w:lang w:eastAsia="de-DE"/>
        </w:rPr>
        <w:t xml:space="preserve">Elements from </w:t>
      </w:r>
      <w:ins w:id="550" w:author="Jens-Rainer Ohm" w:date="2022-10-27T09:22:00Z">
        <w:r w:rsidR="00E347F9">
          <w:rPr>
            <w:lang w:eastAsia="de-DE"/>
          </w:rPr>
          <w:t>(</w:t>
        </w:r>
        <w:r w:rsidR="005B0853" w:rsidRPr="005B0853">
          <w:rPr>
            <w:highlight w:val="yellow"/>
            <w:lang w:eastAsia="de-DE"/>
            <w:rPrChange w:id="551" w:author="Jens-Rainer Ohm" w:date="2022-10-27T09:24:00Z">
              <w:rPr>
                <w:lang w:eastAsia="de-DE"/>
              </w:rPr>
            </w:rPrChange>
          </w:rPr>
          <w:t>list from the ado</w:t>
        </w:r>
      </w:ins>
      <w:ins w:id="552" w:author="Jens-Rainer Ohm" w:date="2022-10-27T09:23:00Z">
        <w:r w:rsidR="005B0853" w:rsidRPr="005B0853">
          <w:rPr>
            <w:highlight w:val="yellow"/>
            <w:lang w:eastAsia="de-DE"/>
            <w:rPrChange w:id="553" w:author="Jens-Rainer Ohm" w:date="2022-10-27T09:24:00Z">
              <w:rPr>
                <w:lang w:eastAsia="de-DE"/>
              </w:rPr>
            </w:rPrChange>
          </w:rPr>
          <w:t xml:space="preserve">ptions in </w:t>
        </w:r>
        <w:r w:rsidR="005B0853" w:rsidRPr="005B0853">
          <w:rPr>
            <w:highlight w:val="yellow"/>
            <w:lang w:eastAsia="de-DE"/>
            <w:rPrChange w:id="554" w:author="Jens-Rainer Ohm" w:date="2022-10-27T09:24:00Z">
              <w:rPr>
                <w:lang w:eastAsia="de-DE"/>
              </w:rPr>
            </w:rPrChange>
          </w:rPr>
          <w:fldChar w:fldCharType="begin"/>
        </w:r>
        <w:r w:rsidR="005B0853" w:rsidRPr="005B0853">
          <w:rPr>
            <w:highlight w:val="yellow"/>
            <w:lang w:eastAsia="de-DE"/>
            <w:rPrChange w:id="555" w:author="Jens-Rainer Ohm" w:date="2022-10-27T09:24:00Z">
              <w:rPr>
                <w:lang w:eastAsia="de-DE"/>
              </w:rPr>
            </w:rPrChange>
          </w:rPr>
          <w:instrText xml:space="preserve"> REF _Ref108361667 \r \h </w:instrText>
        </w:r>
      </w:ins>
      <w:r w:rsidR="005B0853">
        <w:rPr>
          <w:highlight w:val="yellow"/>
          <w:lang w:eastAsia="de-DE"/>
        </w:rPr>
        <w:instrText xml:space="preserve"> \* MERGEFORMAT </w:instrText>
      </w:r>
      <w:r w:rsidR="005B0853" w:rsidRPr="005B0853">
        <w:rPr>
          <w:highlight w:val="yellow"/>
          <w:lang w:eastAsia="de-DE"/>
          <w:rPrChange w:id="556" w:author="Jens-Rainer Ohm" w:date="2022-10-27T09:24:00Z">
            <w:rPr>
              <w:highlight w:val="yellow"/>
              <w:lang w:eastAsia="de-DE"/>
            </w:rPr>
          </w:rPrChange>
        </w:rPr>
      </w:r>
      <w:r w:rsidR="005B0853" w:rsidRPr="005B0853">
        <w:rPr>
          <w:highlight w:val="yellow"/>
          <w:lang w:eastAsia="de-DE"/>
          <w:rPrChange w:id="557" w:author="Jens-Rainer Ohm" w:date="2022-10-27T09:24:00Z">
            <w:rPr>
              <w:lang w:eastAsia="de-DE"/>
            </w:rPr>
          </w:rPrChange>
        </w:rPr>
        <w:fldChar w:fldCharType="separate"/>
      </w:r>
      <w:ins w:id="558" w:author="Jens-Rainer Ohm" w:date="2022-10-27T09:23:00Z">
        <w:r w:rsidR="005B0853" w:rsidRPr="005B0853">
          <w:rPr>
            <w:highlight w:val="yellow"/>
            <w:lang w:eastAsia="de-DE"/>
            <w:rPrChange w:id="559" w:author="Jens-Rainer Ohm" w:date="2022-10-27T09:24:00Z">
              <w:rPr>
                <w:lang w:eastAsia="de-DE"/>
              </w:rPr>
            </w:rPrChange>
          </w:rPr>
          <w:t>6.1</w:t>
        </w:r>
        <w:r w:rsidR="005B0853" w:rsidRPr="005B0853">
          <w:rPr>
            <w:highlight w:val="yellow"/>
            <w:lang w:eastAsia="de-DE"/>
            <w:rPrChange w:id="560" w:author="Jens-Rainer Ohm" w:date="2022-10-27T09:24:00Z">
              <w:rPr>
                <w:lang w:eastAsia="de-DE"/>
              </w:rPr>
            </w:rPrChange>
          </w:rPr>
          <w:fldChar w:fldCharType="end"/>
        </w:r>
      </w:ins>
      <w:ins w:id="561" w:author="Jens-Rainer Ohm" w:date="2022-10-27T09:24:00Z">
        <w:r w:rsidR="005B0853" w:rsidRPr="005B0853">
          <w:rPr>
            <w:highlight w:val="yellow"/>
            <w:lang w:eastAsia="de-DE"/>
            <w:rPrChange w:id="562" w:author="Jens-Rainer Ohm" w:date="2022-10-27T09:24:00Z">
              <w:rPr>
                <w:lang w:eastAsia="de-DE"/>
              </w:rPr>
            </w:rPrChange>
          </w:rPr>
          <w:t xml:space="preserve">and </w:t>
        </w:r>
        <w:r w:rsidR="005B0853" w:rsidRPr="005B0853">
          <w:rPr>
            <w:highlight w:val="yellow"/>
            <w:lang w:eastAsia="de-DE"/>
            <w:rPrChange w:id="563" w:author="Jens-Rainer Ohm" w:date="2022-10-27T09:24:00Z">
              <w:rPr>
                <w:lang w:eastAsia="de-DE"/>
              </w:rPr>
            </w:rPrChange>
          </w:rPr>
          <w:fldChar w:fldCharType="begin"/>
        </w:r>
        <w:r w:rsidR="005B0853" w:rsidRPr="005B0853">
          <w:rPr>
            <w:highlight w:val="yellow"/>
            <w:lang w:eastAsia="de-DE"/>
            <w:rPrChange w:id="564" w:author="Jens-Rainer Ohm" w:date="2022-10-27T09:24:00Z">
              <w:rPr>
                <w:lang w:eastAsia="de-DE"/>
              </w:rPr>
            </w:rPrChange>
          </w:rPr>
          <w:instrText xml:space="preserve"> REF _Ref117755059 \r \h </w:instrText>
        </w:r>
      </w:ins>
      <w:r w:rsidR="005B0853">
        <w:rPr>
          <w:highlight w:val="yellow"/>
          <w:lang w:eastAsia="de-DE"/>
        </w:rPr>
        <w:instrText xml:space="preserve"> \* MERGEFORMAT </w:instrText>
      </w:r>
      <w:r w:rsidR="005B0853" w:rsidRPr="005B0853">
        <w:rPr>
          <w:highlight w:val="yellow"/>
          <w:lang w:eastAsia="de-DE"/>
          <w:rPrChange w:id="565" w:author="Jens-Rainer Ohm" w:date="2022-10-27T09:24:00Z">
            <w:rPr>
              <w:highlight w:val="yellow"/>
              <w:lang w:eastAsia="de-DE"/>
            </w:rPr>
          </w:rPrChange>
        </w:rPr>
      </w:r>
      <w:r w:rsidR="005B0853" w:rsidRPr="005B0853">
        <w:rPr>
          <w:highlight w:val="yellow"/>
          <w:lang w:eastAsia="de-DE"/>
          <w:rPrChange w:id="566" w:author="Jens-Rainer Ohm" w:date="2022-10-27T09:24:00Z">
            <w:rPr>
              <w:lang w:eastAsia="de-DE"/>
            </w:rPr>
          </w:rPrChange>
        </w:rPr>
        <w:fldChar w:fldCharType="separate"/>
      </w:r>
      <w:ins w:id="567" w:author="Jens-Rainer Ohm" w:date="2022-10-27T09:24:00Z">
        <w:r w:rsidR="005B0853" w:rsidRPr="005B0853">
          <w:rPr>
            <w:highlight w:val="yellow"/>
            <w:lang w:eastAsia="de-DE"/>
            <w:rPrChange w:id="568" w:author="Jens-Rainer Ohm" w:date="2022-10-27T09:24:00Z">
              <w:rPr>
                <w:lang w:eastAsia="de-DE"/>
              </w:rPr>
            </w:rPrChange>
          </w:rPr>
          <w:t>6.2</w:t>
        </w:r>
        <w:r w:rsidR="005B0853" w:rsidRPr="005B0853">
          <w:rPr>
            <w:highlight w:val="yellow"/>
            <w:lang w:eastAsia="de-DE"/>
            <w:rPrChange w:id="569" w:author="Jens-Rainer Ohm" w:date="2022-10-27T09:24:00Z">
              <w:rPr>
                <w:lang w:eastAsia="de-DE"/>
              </w:rPr>
            </w:rPrChange>
          </w:rPr>
          <w:fldChar w:fldCharType="end"/>
        </w:r>
        <w:r w:rsidR="005B0853">
          <w:rPr>
            <w:lang w:eastAsia="de-DE"/>
          </w:rPr>
          <w:t xml:space="preserve">) </w:t>
        </w:r>
      </w:ins>
      <w:del w:id="570" w:author="Jens-Rainer Ohm" w:date="2022-10-27T09:21:00Z">
        <w:r w:rsidDel="00E347F9">
          <w:rPr>
            <w:lang w:eastAsia="de-DE"/>
          </w:rPr>
          <w:delText xml:space="preserve">JVET-AA0054, JVET-AA0055, JVET-AA0056, JVET-AA0067, JVET-AA0100, JVET-AA0110 </w:delText>
        </w:r>
      </w:del>
      <w:r w:rsidR="003A16E7" w:rsidRPr="00CF512D">
        <w:rPr>
          <w:lang w:eastAsia="de-DE"/>
        </w:rPr>
        <w:t xml:space="preserve">are </w:t>
      </w:r>
      <w:r>
        <w:rPr>
          <w:lang w:eastAsia="de-DE"/>
        </w:rPr>
        <w:t>added</w:t>
      </w:r>
      <w:r w:rsidR="003A16E7" w:rsidRPr="00CF512D">
        <w:rPr>
          <w:lang w:eastAsia="de-DE"/>
        </w:rPr>
        <w:t>.</w:t>
      </w:r>
    </w:p>
    <w:p w14:paraId="7D205F7E" w14:textId="0244E280" w:rsidR="003A16E7" w:rsidRPr="00CF512D" w:rsidDel="00E347F9" w:rsidRDefault="003A16E7" w:rsidP="00430D17">
      <w:pPr>
        <w:rPr>
          <w:del w:id="571" w:author="Jens-Rainer Ohm" w:date="2022-10-27T09:21:00Z"/>
          <w:lang w:eastAsia="de-DE"/>
        </w:rPr>
      </w:pPr>
      <w:del w:id="572" w:author="Jens-Rainer Ohm" w:date="2022-10-27T09:21:00Z">
        <w:r w:rsidRPr="00CF512D" w:rsidDel="00E347F9">
          <w:rPr>
            <w:lang w:eastAsia="de-DE"/>
          </w:rPr>
          <w:delText xml:space="preserve">The corresponding </w:delText>
        </w:r>
        <w:r w:rsidR="00544DDD" w:rsidDel="00E347F9">
          <w:rPr>
            <w:lang w:eastAsia="de-DE"/>
          </w:rPr>
          <w:delText>payload types</w:delText>
        </w:r>
        <w:r w:rsidR="00544DDD" w:rsidRPr="00CF512D" w:rsidDel="00E347F9">
          <w:rPr>
            <w:lang w:eastAsia="de-DE"/>
          </w:rPr>
          <w:delText xml:space="preserve"> </w:delText>
        </w:r>
        <w:r w:rsidR="00484D04" w:rsidDel="00E347F9">
          <w:rPr>
            <w:lang w:eastAsia="de-DE"/>
          </w:rPr>
          <w:delText>are</w:delText>
        </w:r>
        <w:r w:rsidRPr="00CF512D" w:rsidDel="00E347F9">
          <w:rPr>
            <w:lang w:eastAsia="de-DE"/>
          </w:rPr>
          <w:delText xml:space="preserve"> included in </w:delText>
        </w:r>
        <w:r w:rsidR="00161007" w:rsidRPr="00CF512D" w:rsidDel="00E347F9">
          <w:rPr>
            <w:lang w:eastAsia="de-DE"/>
          </w:rPr>
          <w:delText>JVET-</w:delText>
        </w:r>
        <w:r w:rsidR="00484D04" w:rsidDel="00E347F9">
          <w:rPr>
            <w:lang w:eastAsia="de-DE"/>
          </w:rPr>
          <w:delText>AA</w:delText>
        </w:r>
        <w:r w:rsidR="00484D04" w:rsidRPr="00CF512D" w:rsidDel="00E347F9">
          <w:rPr>
            <w:lang w:eastAsia="de-DE"/>
          </w:rPr>
          <w:delText>2005</w:delText>
        </w:r>
        <w:r w:rsidR="00544DDD" w:rsidDel="00E347F9">
          <w:rPr>
            <w:lang w:eastAsia="de-DE"/>
          </w:rPr>
          <w:delText xml:space="preserve"> to be integrated into VVC</w:delText>
        </w:r>
        <w:r w:rsidRPr="00CF512D" w:rsidDel="00E347F9">
          <w:rPr>
            <w:lang w:eastAsia="de-DE"/>
          </w:rPr>
          <w:delText>.</w:delText>
        </w:r>
      </w:del>
    </w:p>
    <w:p w14:paraId="0226712C" w14:textId="547BACBC" w:rsidR="00D13971" w:rsidRPr="00CF512D" w:rsidDel="00E347F9" w:rsidRDefault="00D13971" w:rsidP="00430D17">
      <w:pPr>
        <w:rPr>
          <w:del w:id="573" w:author="Jens-Rainer Ohm" w:date="2022-10-27T09:21:00Z"/>
          <w:lang w:eastAsia="de-DE"/>
        </w:rPr>
      </w:pPr>
      <w:del w:id="574" w:author="Jens-Rainer Ohm" w:date="2022-10-27T09:21:00Z">
        <w:r w:rsidDel="00E347F9">
          <w:rPr>
            <w:lang w:eastAsia="de-DE"/>
          </w:rPr>
          <w:delText>It was requested that VTM software implementations of the new SEI messages shall be made available by the next meeting.</w:delText>
        </w:r>
      </w:del>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81"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82"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575"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3"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84" w:history="1">
        <w:r w:rsidR="00711EE1" w:rsidRPr="00CF512D">
          <w:rPr>
            <w:rStyle w:val="Hyperlink"/>
          </w:rPr>
          <w:t>N 112</w:t>
        </w:r>
      </w:hyperlink>
      <w:r w:rsidR="004157DE" w:rsidRPr="00CF512D">
        <w:rPr>
          <w:lang w:eastAsia="de-DE"/>
        </w:rPr>
        <w:t>, and submitted for ITU-T consent.</w:t>
      </w:r>
    </w:p>
    <w:bookmarkEnd w:id="575"/>
    <w:p w14:paraId="4D3F3E09" w14:textId="44BACF31" w:rsidR="00D260C4" w:rsidRPr="00CF512D" w:rsidRDefault="00E52255" w:rsidP="00430D17">
      <w:pPr>
        <w:pStyle w:val="berschrift9"/>
        <w:rPr>
          <w:lang w:val="en-CA" w:eastAsia="de-DE"/>
        </w:rPr>
      </w:pPr>
      <w:del w:id="576" w:author="Jens-Rainer Ohm" w:date="2022-10-27T10:59:00Z">
        <w:r w:rsidRPr="00CF512D" w:rsidDel="00954382">
          <w:rPr>
            <w:lang w:val="en-CA"/>
          </w:rPr>
          <w:lastRenderedPageBreak/>
          <w:delText>Remains valid</w:delText>
        </w:r>
        <w:r w:rsidR="00C73EAE" w:rsidRPr="00CF512D" w:rsidDel="00954382">
          <w:rPr>
            <w:lang w:val="en-CA"/>
          </w:rPr>
          <w:delText xml:space="preserve"> </w:delText>
        </w:r>
        <w:r w:rsidRPr="00CF512D" w:rsidDel="00954382">
          <w:rPr>
            <w:lang w:val="en-CA"/>
          </w:rPr>
          <w:delText xml:space="preserve">– </w:delText>
        </w:r>
        <w:r w:rsidRPr="00CF512D" w:rsidDel="00954382">
          <w:rPr>
            <w:lang w:val="en-CA" w:eastAsia="de-DE"/>
          </w:rPr>
          <w:delText xml:space="preserve">not updated: </w:delText>
        </w:r>
        <w:r w:rsidR="00303C32" w:rsidDel="00954382">
          <w:fldChar w:fldCharType="begin"/>
        </w:r>
        <w:r w:rsidR="00303C32" w:rsidDel="00954382">
          <w:delInstrText xml:space="preserve"> HYPERLINK "https://jvet-experts.org/doc_end_user/current_document.php?id=11471" </w:delInstrText>
        </w:r>
        <w:r w:rsidR="00303C32" w:rsidDel="00954382">
          <w:fldChar w:fldCharType="separate"/>
        </w:r>
        <w:r w:rsidR="00304F7C" w:rsidRPr="00CF512D" w:rsidDel="00954382">
          <w:rPr>
            <w:rStyle w:val="Hyperlink"/>
            <w:lang w:val="en-CA"/>
          </w:rPr>
          <w:delText>JVET-Y2010</w:delText>
        </w:r>
        <w:r w:rsidR="00303C32" w:rsidDel="00954382">
          <w:rPr>
            <w:rStyle w:val="Hyperlink"/>
            <w:lang w:val="en-CA"/>
          </w:rPr>
          <w:fldChar w:fldCharType="end"/>
        </w:r>
        <w:r w:rsidR="00304F7C" w:rsidRPr="00CF512D" w:rsidDel="00954382">
          <w:rPr>
            <w:lang w:val="en-CA" w:eastAsia="de-DE"/>
          </w:rPr>
          <w:delText xml:space="preserve"> </w:delText>
        </w:r>
      </w:del>
      <w:ins w:id="577" w:author="Jens-Rainer Ohm" w:date="2022-10-27T10:59:00Z">
        <w:r w:rsidR="00954382">
          <w:fldChar w:fldCharType="begin"/>
        </w:r>
        <w:r w:rsidR="00954382">
          <w:instrText xml:space="preserve"> HYPERLINK "https://jvet-experts.org/doc_end_user/current_document.php?id=11471" </w:instrText>
        </w:r>
        <w:r w:rsidR="00954382">
          <w:fldChar w:fldCharType="separate"/>
        </w:r>
        <w:r w:rsidR="00954382" w:rsidRPr="00CF512D">
          <w:rPr>
            <w:rStyle w:val="Hyperlink"/>
            <w:lang w:val="en-CA"/>
          </w:rPr>
          <w:t>JVET-</w:t>
        </w:r>
        <w:r w:rsidR="00954382">
          <w:rPr>
            <w:rStyle w:val="Hyperlink"/>
            <w:lang w:val="en-CA"/>
          </w:rPr>
          <w:t>AB</w:t>
        </w:r>
        <w:r w:rsidR="00954382" w:rsidRPr="00CF512D">
          <w:rPr>
            <w:rStyle w:val="Hyperlink"/>
            <w:lang w:val="en-CA"/>
          </w:rPr>
          <w:t>2010</w:t>
        </w:r>
        <w:r w:rsidR="00954382">
          <w:rPr>
            <w:rStyle w:val="Hyperlink"/>
            <w:lang w:val="en-CA"/>
          </w:rPr>
          <w:fldChar w:fldCharType="end"/>
        </w:r>
        <w:r w:rsidR="00954382" w:rsidRPr="00CF512D">
          <w:rPr>
            <w:lang w:val="en-CA" w:eastAsia="de-DE"/>
          </w:rPr>
          <w:t xml:space="preserve"> </w:t>
        </w:r>
      </w:ins>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ins w:id="578" w:author="Jens-Rainer Ohm" w:date="2022-10-27T10:59:00Z">
        <w:r w:rsidR="00954382">
          <w:rPr>
            <w:lang w:val="en-CA" w:eastAsia="de-DE"/>
          </w:rPr>
          <w:t xml:space="preserve"> (2022-11-11)</w:t>
        </w:r>
      </w:ins>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5"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6"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87" w:history="1">
        <w:r w:rsidR="005E108E" w:rsidRPr="00CF512D">
          <w:rPr>
            <w:rStyle w:val="Hyperlink"/>
            <w:lang w:val="en-CA"/>
          </w:rPr>
          <w:t>JVET-T2013</w:t>
        </w:r>
      </w:hyperlink>
      <w:r w:rsidR="00456E22" w:rsidRPr="00CF512D">
        <w:rPr>
          <w:lang w:val="en-CA" w:eastAsia="de-DE"/>
        </w:rPr>
        <w:t xml:space="preserve"> </w:t>
      </w:r>
      <w:bookmarkStart w:id="579"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579"/>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88"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580"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580"/>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89"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581"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581"/>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582" w:name="_Hlk535629726"/>
    </w:p>
    <w:p w14:paraId="7F4115F1" w14:textId="16D76704" w:rsidR="00AE32B6" w:rsidRPr="00CF512D" w:rsidRDefault="00303C32" w:rsidP="00430D17">
      <w:pPr>
        <w:pStyle w:val="berschrift9"/>
        <w:rPr>
          <w:lang w:val="en-CA"/>
        </w:rPr>
      </w:pPr>
      <w:del w:id="583" w:author="Jens-Rainer Ohm" w:date="2022-10-27T10:30:00Z">
        <w:r w:rsidDel="001C1F86">
          <w:fldChar w:fldCharType="begin"/>
        </w:r>
        <w:r w:rsidDel="001C1F86">
          <w:delInstrText xml:space="preserve"> HYPERLINK "https://jvet-experts.org/doc_end_user/current_document.php?id=11948" </w:delInstrText>
        </w:r>
        <w:r w:rsidDel="001C1F86">
          <w:fldChar w:fldCharType="separate"/>
        </w:r>
        <w:r w:rsidR="00484D04" w:rsidRPr="00CF512D" w:rsidDel="001C1F86">
          <w:rPr>
            <w:rStyle w:val="Hyperlink"/>
            <w:lang w:val="en-CA"/>
          </w:rPr>
          <w:delText>JVET-</w:delText>
        </w:r>
        <w:r w:rsidR="00484D04" w:rsidDel="001C1F86">
          <w:rPr>
            <w:rStyle w:val="Hyperlink"/>
            <w:lang w:val="en-CA"/>
          </w:rPr>
          <w:delText>AA</w:delText>
        </w:r>
        <w:r w:rsidR="00484D04" w:rsidRPr="00CF512D" w:rsidDel="001C1F86">
          <w:rPr>
            <w:rStyle w:val="Hyperlink"/>
            <w:lang w:val="en-CA"/>
          </w:rPr>
          <w:delText>2016</w:delText>
        </w:r>
        <w:r w:rsidDel="001C1F86">
          <w:rPr>
            <w:rStyle w:val="Hyperlink"/>
            <w:lang w:val="en-CA"/>
          </w:rPr>
          <w:fldChar w:fldCharType="end"/>
        </w:r>
        <w:r w:rsidR="00484D04" w:rsidRPr="00CF512D" w:rsidDel="001C1F86">
          <w:rPr>
            <w:lang w:val="en-CA" w:eastAsia="de-DE"/>
          </w:rPr>
          <w:delText xml:space="preserve"> </w:delText>
        </w:r>
      </w:del>
      <w:ins w:id="584" w:author="Jens-Rainer Ohm" w:date="2022-10-27T10:30:00Z">
        <w:r w:rsidR="001C1F86">
          <w:fldChar w:fldCharType="begin"/>
        </w:r>
        <w:r w:rsidR="001C1F86">
          <w:instrText xml:space="preserve"> HYPERLINK "https://jvet-experts.org/doc_end_user/current_document.php?id=11948" </w:instrText>
        </w:r>
        <w:r w:rsidR="001C1F86">
          <w:fldChar w:fldCharType="separate"/>
        </w:r>
        <w:r w:rsidR="001C1F86" w:rsidRPr="00CF512D">
          <w:rPr>
            <w:rStyle w:val="Hyperlink"/>
            <w:lang w:val="en-CA"/>
          </w:rPr>
          <w:t>JVET-</w:t>
        </w:r>
        <w:r w:rsidR="001C1F86">
          <w:rPr>
            <w:rStyle w:val="Hyperlink"/>
            <w:lang w:val="en-CA"/>
          </w:rPr>
          <w:t>AB</w:t>
        </w:r>
        <w:r w:rsidR="001C1F86" w:rsidRPr="00CF512D">
          <w:rPr>
            <w:rStyle w:val="Hyperlink"/>
            <w:lang w:val="en-CA"/>
          </w:rPr>
          <w:t>2016</w:t>
        </w:r>
        <w:r w:rsidR="001C1F86">
          <w:rPr>
            <w:rStyle w:val="Hyperlink"/>
            <w:lang w:val="en-CA"/>
          </w:rPr>
          <w:fldChar w:fldCharType="end"/>
        </w:r>
        <w:r w:rsidR="001C1F86" w:rsidRPr="00CF512D">
          <w:rPr>
            <w:lang w:val="en-CA" w:eastAsia="de-DE"/>
          </w:rPr>
          <w:t xml:space="preserve"> </w:t>
        </w:r>
      </w:ins>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del w:id="585" w:author="Jens-Rainer Ohm" w:date="2022-10-27T10:33:00Z">
        <w:r w:rsidR="00484D04" w:rsidDel="002B58F0">
          <w:rPr>
            <w:lang w:val="en-CA"/>
          </w:rPr>
          <w:delText>08</w:delText>
        </w:r>
      </w:del>
      <w:ins w:id="586" w:author="Jens-Rainer Ohm" w:date="2022-10-27T10:33:00Z">
        <w:r w:rsidR="002B58F0">
          <w:rPr>
            <w:lang w:val="en-CA"/>
          </w:rPr>
          <w:t>11</w:t>
        </w:r>
      </w:ins>
      <w:r w:rsidR="003A16E7" w:rsidRPr="00CF512D">
        <w:rPr>
          <w:lang w:val="en-CA"/>
        </w:rPr>
        <w:t>-</w:t>
      </w:r>
      <w:del w:id="587" w:author="Jens-Rainer Ohm" w:date="2022-10-27T10:33:00Z">
        <w:r w:rsidR="00484D04" w:rsidDel="002B58F0">
          <w:rPr>
            <w:lang w:val="en-CA"/>
          </w:rPr>
          <w:delText>05</w:delText>
        </w:r>
      </w:del>
      <w:ins w:id="588" w:author="Jens-Rainer Ohm" w:date="2022-10-27T10:33:00Z">
        <w:r w:rsidR="002B58F0">
          <w:rPr>
            <w:lang w:val="en-CA"/>
          </w:rPr>
          <w:t>11</w:t>
        </w:r>
      </w:ins>
      <w:r w:rsidR="00D67BE7" w:rsidRPr="00CF512D">
        <w:rPr>
          <w:lang w:val="en-CA"/>
        </w:rPr>
        <w:t>)</w:t>
      </w:r>
    </w:p>
    <w:p w14:paraId="68CC88AD" w14:textId="7BA36F7A" w:rsidR="0021024D" w:rsidRPr="00CF512D" w:rsidRDefault="00484D04" w:rsidP="00430D17">
      <w:r>
        <w:t xml:space="preserve">Update in the </w:t>
      </w:r>
      <w:del w:id="589" w:author="Jens-Rainer Ohm" w:date="2022-10-27T10:30:00Z">
        <w:r w:rsidR="00E52255" w:rsidRPr="00CF512D" w:rsidDel="001C1F86">
          <w:delText>cross-check of training</w:delText>
        </w:r>
        <w:r w:rsidR="00D67BE7" w:rsidRPr="00CF512D" w:rsidDel="001C1F86">
          <w:delText xml:space="preserve"> procedures</w:delText>
        </w:r>
        <w:r w:rsidR="003A16E7" w:rsidRPr="00CF512D" w:rsidDel="001C1F86">
          <w:delText xml:space="preserve"> as suggested in </w:delText>
        </w:r>
        <w:r w:rsidR="005A3DED" w:rsidRPr="00CF512D" w:rsidDel="001C1F86">
          <w:delText xml:space="preserve">the </w:delText>
        </w:r>
        <w:r w:rsidR="003A16E7" w:rsidRPr="00CF512D" w:rsidDel="001C1F86">
          <w:delText xml:space="preserve">BoG </w:delText>
        </w:r>
        <w:r w:rsidR="005A3DED" w:rsidRPr="00CF512D" w:rsidDel="001C1F86">
          <w:delText xml:space="preserve">report </w:delText>
        </w:r>
        <w:r w:rsidR="003A16E7" w:rsidRPr="00CF512D" w:rsidDel="001C1F86">
          <w:delText>JVET-</w:delText>
        </w:r>
        <w:r w:rsidDel="001C1F86">
          <w:delText>AA</w:delText>
        </w:r>
        <w:r w:rsidRPr="00CF512D" w:rsidDel="001C1F86">
          <w:delText>02</w:delText>
        </w:r>
        <w:r w:rsidDel="001C1F86">
          <w:delText>47</w:delText>
        </w:r>
      </w:del>
      <w:ins w:id="590" w:author="Jens-Rainer Ohm" w:date="2022-10-27T10:30:00Z">
        <w:r w:rsidR="001C1F86">
          <w:t>methodology of kMA</w:t>
        </w:r>
        <w:r w:rsidR="002B58F0">
          <w:t>C/</w:t>
        </w:r>
      </w:ins>
      <w:ins w:id="591" w:author="Jens-Rainer Ohm" w:date="2022-10-27T10:31:00Z">
        <w:r w:rsidR="002B58F0">
          <w:t>pixel computation (recommendation from JVET-AB0023)</w:t>
        </w:r>
      </w:ins>
      <w:r w:rsidR="00E52255" w:rsidRPr="00CF512D">
        <w:t>.</w:t>
      </w:r>
      <w:r w:rsidR="00C67D05" w:rsidRPr="00CF512D">
        <w:t xml:space="preserve"> </w:t>
      </w:r>
      <w:r w:rsidR="008460DB" w:rsidRPr="002C1E63">
        <w:rPr>
          <w:highlight w:val="yellow"/>
          <w:rPrChange w:id="592" w:author="Jens-Rainer Ohm" w:date="2022-10-27T17:54:00Z">
            <w:rPr/>
          </w:rPrChange>
        </w:rPr>
        <w:t>An i</w:t>
      </w:r>
      <w:r w:rsidRPr="002C1E63">
        <w:rPr>
          <w:highlight w:val="yellow"/>
          <w:rPrChange w:id="593" w:author="Jens-Rainer Ohm" w:date="2022-10-27T17:54:00Z">
            <w:rPr/>
          </w:rPrChange>
        </w:rPr>
        <w:t xml:space="preserve">nitial version </w:t>
      </w:r>
      <w:r w:rsidR="00AD7B7D" w:rsidRPr="002C1E63">
        <w:rPr>
          <w:highlight w:val="yellow"/>
          <w:rPrChange w:id="594" w:author="Jens-Rainer Ohm" w:date="2022-10-27T17:54:00Z">
            <w:rPr/>
          </w:rPrChange>
        </w:rPr>
        <w:t xml:space="preserve">was </w:t>
      </w:r>
      <w:r w:rsidR="00C67D05" w:rsidRPr="002C1E63">
        <w:rPr>
          <w:highlight w:val="yellow"/>
          <w:rPrChange w:id="595" w:author="Jens-Rainer Ohm" w:date="2022-10-27T17:54:00Z">
            <w:rPr/>
          </w:rPrChange>
        </w:rPr>
        <w:t>review</w:t>
      </w:r>
      <w:r w:rsidRPr="002C1E63">
        <w:rPr>
          <w:highlight w:val="yellow"/>
          <w:rPrChange w:id="596" w:author="Jens-Rainer Ohm" w:date="2022-10-27T17:54:00Z">
            <w:rPr/>
          </w:rPrChange>
        </w:rPr>
        <w:t>ed</w:t>
      </w:r>
      <w:r w:rsidR="00C054B2" w:rsidRPr="002C1E63">
        <w:rPr>
          <w:highlight w:val="yellow"/>
          <w:rPrChange w:id="597" w:author="Jens-Rainer Ohm" w:date="2022-10-27T17:54:00Z">
            <w:rPr/>
          </w:rPrChange>
        </w:rPr>
        <w:t xml:space="preserve"> </w:t>
      </w:r>
      <w:r w:rsidR="00B9153E" w:rsidRPr="002C1E63">
        <w:rPr>
          <w:highlight w:val="yellow"/>
          <w:rPrChange w:id="598" w:author="Jens-Rainer Ohm" w:date="2022-10-27T17:54:00Z">
            <w:rPr/>
          </w:rPrChange>
        </w:rPr>
        <w:t>and approved</w:t>
      </w:r>
      <w:del w:id="599" w:author="Jens-Rainer Ohm" w:date="2022-10-27T17:54:00Z">
        <w:r w:rsidR="00B9153E" w:rsidRPr="002C1E63" w:rsidDel="002C1E63">
          <w:rPr>
            <w:highlight w:val="yellow"/>
            <w:rPrChange w:id="600" w:author="Jens-Rainer Ohm" w:date="2022-10-27T17:54:00Z">
              <w:rPr/>
            </w:rPrChange>
          </w:rPr>
          <w:delText xml:space="preserve"> </w:delText>
        </w:r>
        <w:r w:rsidR="00C054B2" w:rsidRPr="002C1E63" w:rsidDel="002C1E63">
          <w:rPr>
            <w:highlight w:val="yellow"/>
            <w:rPrChange w:id="601" w:author="Jens-Rainer Ohm" w:date="2022-10-27T17:54:00Z">
              <w:rPr/>
            </w:rPrChange>
          </w:rPr>
          <w:delText>during the closing plenary</w:delText>
        </w:r>
        <w:r w:rsidR="00AD7B7D" w:rsidRPr="002C1E63" w:rsidDel="002C1E63">
          <w:rPr>
            <w:highlight w:val="yellow"/>
            <w:rPrChange w:id="602" w:author="Jens-Rainer Ohm" w:date="2022-10-27T17:54:00Z">
              <w:rPr/>
            </w:rPrChange>
          </w:rPr>
          <w:delText xml:space="preserve"> at 0615 UTC</w:delText>
        </w:r>
      </w:del>
      <w:ins w:id="603" w:author="Jens-Rainer Ohm" w:date="2022-10-27T17:54:00Z">
        <w:r w:rsidR="002C1E63" w:rsidRPr="002C1E63">
          <w:rPr>
            <w:highlight w:val="yellow"/>
            <w:rPrChange w:id="604" w:author="Jens-Rainer Ohm" w:date="2022-10-27T17:54:00Z">
              <w:rPr/>
            </w:rPrChange>
          </w:rPr>
          <w:t xml:space="preserve"> ??</w:t>
        </w:r>
      </w:ins>
      <w:del w:id="605" w:author="Jens-Rainer Ohm" w:date="2022-10-27T17:54:00Z">
        <w:r w:rsidR="00C054B2" w:rsidRPr="00CF512D" w:rsidDel="002C1E63">
          <w:delText>.</w:delText>
        </w:r>
      </w:del>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90"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berschrift9"/>
        <w:rPr>
          <w:ins w:id="606" w:author="Jens-Rainer Ohm" w:date="2022-10-27T17:54:00Z"/>
          <w:lang w:val="en-CA"/>
        </w:rPr>
      </w:pPr>
      <w:ins w:id="607" w:author="Jens-Rainer Ohm" w:date="2022-10-27T10:33:00Z">
        <w:r>
          <w:rPr>
            <w:lang w:val="en-US"/>
          </w:rPr>
          <w:lastRenderedPageBreak/>
          <w:t xml:space="preserve">Remains valid – not updated: </w:t>
        </w:r>
      </w:ins>
      <w:hyperlink r:id="rId791"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2C1E63" w:rsidRDefault="002C1E63" w:rsidP="002C1E63">
      <w:pPr>
        <w:rPr>
          <w:lang w:val="en-CA"/>
          <w:rPrChange w:id="608" w:author="Jens-Rainer Ohm" w:date="2022-10-27T17:54:00Z">
            <w:rPr>
              <w:lang w:val="en-CA"/>
            </w:rPr>
          </w:rPrChange>
        </w:rPr>
        <w:pPrChange w:id="609" w:author="Jens-Rainer Ohm" w:date="2022-10-27T17:54:00Z">
          <w:pPr>
            <w:pStyle w:val="berschrift9"/>
          </w:pPr>
        </w:pPrChange>
      </w:pPr>
    </w:p>
    <w:p w14:paraId="03EED05C" w14:textId="0629ABCF" w:rsidR="00C054B2" w:rsidRPr="00CF512D" w:rsidDel="002C1E63" w:rsidRDefault="007F341E" w:rsidP="00430D17">
      <w:pPr>
        <w:rPr>
          <w:del w:id="610" w:author="Jens-Rainer Ohm" w:date="2022-10-27T17:54:00Z"/>
          <w:lang w:eastAsia="de-DE"/>
        </w:rPr>
      </w:pPr>
      <w:del w:id="611" w:author="Jens-Rainer Ohm" w:date="2022-10-27T17:54:00Z">
        <w:r w:rsidDel="002C1E63">
          <w:rPr>
            <w:lang w:eastAsia="de-DE"/>
          </w:rPr>
          <w:delText>Unified for VTM and HM</w:delText>
        </w:r>
        <w:r w:rsidR="00B9153E" w:rsidDel="002C1E63">
          <w:rPr>
            <w:lang w:eastAsia="de-DE"/>
          </w:rPr>
          <w:delText xml:space="preserve"> from input doc JVET-AA0130.</w:delText>
        </w:r>
      </w:del>
    </w:p>
    <w:p w14:paraId="774DAEB9" w14:textId="57C0E010" w:rsidR="003A16E7" w:rsidRPr="00CF512D" w:rsidRDefault="003A16E7" w:rsidP="00430D17">
      <w:pPr>
        <w:pStyle w:val="berschrift9"/>
        <w:rPr>
          <w:lang w:val="en-CA" w:eastAsia="de-DE"/>
        </w:rPr>
      </w:pPr>
      <w:r w:rsidRPr="00CF512D">
        <w:rPr>
          <w:lang w:val="en-CA"/>
        </w:rPr>
        <w:t>JVET-</w:t>
      </w:r>
      <w:del w:id="612" w:author="Jens-Rainer Ohm" w:date="2022-10-27T10:33:00Z">
        <w:r w:rsidR="003E05CF" w:rsidDel="002B58F0">
          <w:rPr>
            <w:lang w:val="en-CA"/>
          </w:rPr>
          <w:delText>AA</w:delText>
        </w:r>
        <w:r w:rsidR="003E05CF" w:rsidRPr="00CF512D" w:rsidDel="002B58F0">
          <w:rPr>
            <w:lang w:val="en-CA"/>
          </w:rPr>
          <w:delText>2019</w:delText>
        </w:r>
        <w:r w:rsidR="003E05CF" w:rsidDel="002B58F0">
          <w:rPr>
            <w:lang w:val="en-CA"/>
          </w:rPr>
          <w:delText xml:space="preserve"> </w:delText>
        </w:r>
      </w:del>
      <w:ins w:id="613" w:author="Jens-Rainer Ohm" w:date="2022-10-27T10:33:00Z">
        <w:r w:rsidR="002B58F0">
          <w:rPr>
            <w:lang w:val="en-CA"/>
          </w:rPr>
          <w:t>AB</w:t>
        </w:r>
        <w:r w:rsidR="002B58F0" w:rsidRPr="00CF512D">
          <w:rPr>
            <w:lang w:val="en-CA"/>
          </w:rPr>
          <w:t>2019</w:t>
        </w:r>
        <w:r w:rsidR="002B58F0">
          <w:rPr>
            <w:lang w:val="en-CA"/>
          </w:rPr>
          <w:t xml:space="preserve"> </w:t>
        </w:r>
      </w:ins>
      <w:r w:rsidR="003E05CF">
        <w:rPr>
          <w:lang w:val="en-CA"/>
        </w:rPr>
        <w:t xml:space="preserve">Description of </w:t>
      </w:r>
      <w:ins w:id="614" w:author="Jens-Rainer Ohm" w:date="2022-10-27T10:35:00Z">
        <w:r w:rsidR="002B58F0">
          <w:rPr>
            <w:lang w:val="en-CA"/>
          </w:rPr>
          <w:t xml:space="preserve">algorithms and software in Neural </w:t>
        </w:r>
      </w:ins>
      <w:ins w:id="615" w:author="Jens-Rainer Ohm" w:date="2022-10-27T10:36:00Z">
        <w:r w:rsidR="002B58F0">
          <w:rPr>
            <w:lang w:val="en-CA"/>
          </w:rPr>
          <w:t>N</w:t>
        </w:r>
      </w:ins>
      <w:ins w:id="616" w:author="Jens-Rainer Ohm" w:date="2022-10-27T10:35:00Z">
        <w:r w:rsidR="002B58F0">
          <w:rPr>
            <w:lang w:val="en-CA"/>
          </w:rPr>
          <w:t xml:space="preserve">etwork-based </w:t>
        </w:r>
      </w:ins>
      <w:ins w:id="617" w:author="Jens-Rainer Ohm" w:date="2022-10-27T10:36:00Z">
        <w:r w:rsidR="002B58F0">
          <w:rPr>
            <w:lang w:val="en-CA"/>
          </w:rPr>
          <w:t>Video Coding (</w:t>
        </w:r>
      </w:ins>
      <w:r w:rsidR="003E05CF">
        <w:rPr>
          <w:lang w:val="en-CA"/>
        </w:rPr>
        <w:t>NNVC</w:t>
      </w:r>
      <w:ins w:id="618" w:author="Jens-Rainer Ohm" w:date="2022-10-27T10:36:00Z">
        <w:r w:rsidR="002B58F0">
          <w:rPr>
            <w:lang w:val="en-CA"/>
          </w:rPr>
          <w:t>)</w:t>
        </w:r>
      </w:ins>
      <w:r w:rsidR="003E05CF">
        <w:rPr>
          <w:lang w:val="en-CA"/>
        </w:rPr>
        <w:t xml:space="preserve"> </w:t>
      </w:r>
      <w:ins w:id="619" w:author="Jens-Rainer Ohm" w:date="2022-10-27T10:34:00Z">
        <w:r w:rsidR="002B58F0">
          <w:rPr>
            <w:lang w:val="en-CA"/>
          </w:rPr>
          <w:t>[</w:t>
        </w:r>
        <w:r w:rsidR="002B58F0" w:rsidRPr="00610F83">
          <w:rPr>
            <w:lang w:val="en-CA"/>
          </w:rPr>
          <w:t>Y. Li, H. Wang, L. Wang, F. Galpin, J. Ström</w:t>
        </w:r>
      </w:ins>
      <w:ins w:id="620" w:author="Jens-Rainer Ohm" w:date="2022-10-27T10:37:00Z">
        <w:r w:rsidR="002B58F0">
          <w:rPr>
            <w:lang w:val="en-CA"/>
          </w:rPr>
          <w:t xml:space="preserve">] </w:t>
        </w:r>
      </w:ins>
      <w:ins w:id="621" w:author="Jens-Rainer Ohm" w:date="2022-10-27T10:38:00Z">
        <w:r w:rsidR="002B58F0" w:rsidRPr="00CF512D">
          <w:rPr>
            <w:lang w:val="en-CA" w:eastAsia="de-DE"/>
          </w:rPr>
          <w:t xml:space="preserve">[WG 5 </w:t>
        </w:r>
        <w:r w:rsidR="002B58F0" w:rsidRPr="00CF512D">
          <w:rPr>
            <w:lang w:val="en-CA"/>
          </w:rPr>
          <w:t>N </w:t>
        </w:r>
      </w:ins>
      <w:ins w:id="622" w:author="Jens-Rainer Ohm" w:date="2022-10-27T13:18:00Z">
        <w:r w:rsidR="00235A5E">
          <w:rPr>
            <w:lang w:val="en-CA"/>
          </w:rPr>
          <w:t>165</w:t>
        </w:r>
      </w:ins>
      <w:ins w:id="623" w:author="Jens-Rainer Ohm" w:date="2022-10-27T10:38:00Z">
        <w:r w:rsidR="002B58F0" w:rsidRPr="00CF512D">
          <w:rPr>
            <w:lang w:val="en-CA" w:eastAsia="de-DE"/>
          </w:rPr>
          <w:t>]</w:t>
        </w:r>
        <w:r w:rsidR="002B58F0">
          <w:rPr>
            <w:lang w:val="en-CA"/>
          </w:rPr>
          <w:t xml:space="preserve"> </w:t>
        </w:r>
      </w:ins>
      <w:ins w:id="624" w:author="Jens-Rainer Ohm" w:date="2022-10-27T10:37:00Z">
        <w:r w:rsidR="002B58F0">
          <w:rPr>
            <w:lang w:val="en-CA"/>
          </w:rPr>
          <w:t>(</w:t>
        </w:r>
      </w:ins>
      <w:ins w:id="625" w:author="Jens-Rainer Ohm" w:date="2022-10-27T10:38:00Z">
        <w:r w:rsidR="002B58F0">
          <w:rPr>
            <w:lang w:val="en-CA"/>
          </w:rPr>
          <w:t>2022-12-02)</w:t>
        </w:r>
      </w:ins>
      <w:del w:id="626" w:author="Jens-Rainer Ohm" w:date="2022-10-27T10:34:00Z">
        <w:r w:rsidR="003E05CF" w:rsidDel="002B58F0">
          <w:rPr>
            <w:lang w:val="en-CA"/>
          </w:rPr>
          <w:delText>..</w:delText>
        </w:r>
      </w:del>
    </w:p>
    <w:p w14:paraId="222C6FB4" w14:textId="4A8D7F86" w:rsidR="00C054B2" w:rsidRPr="00CF512D" w:rsidRDefault="002C1E63" w:rsidP="00430D17">
      <w:pPr>
        <w:rPr>
          <w:lang w:eastAsia="de-DE"/>
        </w:rPr>
      </w:pPr>
      <w:ins w:id="627" w:author="Jens-Rainer Ohm" w:date="2022-10-27T17:55:00Z">
        <w:r>
          <w:rPr>
            <w:lang w:eastAsia="de-DE"/>
          </w:rPr>
          <w:t>D</w:t>
        </w:r>
        <w:r>
          <w:rPr>
            <w:lang w:eastAsia="de-DE"/>
          </w:rPr>
          <w:t>e</w:t>
        </w:r>
        <w:r>
          <w:rPr>
            <w:lang w:eastAsia="de-DE"/>
          </w:rPr>
          <w:t xml:space="preserve">veloped from </w:t>
        </w:r>
      </w:ins>
      <w:ins w:id="628" w:author="Jens-Rainer Ohm" w:date="2022-10-27T17:54:00Z">
        <w:r>
          <w:rPr>
            <w:lang w:eastAsia="de-DE"/>
          </w:rPr>
          <w:t>JVET-AB0183.</w:t>
        </w:r>
      </w:ins>
    </w:p>
    <w:p w14:paraId="79B85F65" w14:textId="55E07B41" w:rsidR="00F05B6D" w:rsidRPr="00CF512D" w:rsidRDefault="00303C32" w:rsidP="00430D17">
      <w:pPr>
        <w:pStyle w:val="berschrift9"/>
        <w:rPr>
          <w:lang w:val="en-CA"/>
        </w:rPr>
      </w:pPr>
      <w:del w:id="629" w:author="Jens-Rainer Ohm" w:date="2022-10-27T10:38:00Z">
        <w:r w:rsidDel="002B58F0">
          <w:fldChar w:fldCharType="begin"/>
        </w:r>
        <w:r w:rsidDel="002B58F0">
          <w:delInstrText xml:space="preserve"> HYPERLINK "https://jvet-experts.org/doc_end_user/current_document.php?id=11950" </w:delInstrText>
        </w:r>
        <w:r w:rsidDel="002B58F0">
          <w:fldChar w:fldCharType="separate"/>
        </w:r>
        <w:r w:rsidR="00484D04" w:rsidRPr="00CF512D" w:rsidDel="002B58F0">
          <w:rPr>
            <w:rStyle w:val="Hyperlink"/>
            <w:lang w:val="en-CA"/>
          </w:rPr>
          <w:delText>JVET-</w:delText>
        </w:r>
        <w:r w:rsidR="00484D04" w:rsidDel="002B58F0">
          <w:rPr>
            <w:rStyle w:val="Hyperlink"/>
            <w:lang w:val="en-CA"/>
          </w:rPr>
          <w:delText>AA</w:delText>
        </w:r>
        <w:r w:rsidR="00484D04" w:rsidRPr="00CF512D" w:rsidDel="002B58F0">
          <w:rPr>
            <w:rStyle w:val="Hyperlink"/>
            <w:lang w:val="en-CA"/>
          </w:rPr>
          <w:delText>2020</w:delText>
        </w:r>
        <w:r w:rsidDel="002B58F0">
          <w:rPr>
            <w:rStyle w:val="Hyperlink"/>
            <w:lang w:val="en-CA"/>
          </w:rPr>
          <w:fldChar w:fldCharType="end"/>
        </w:r>
        <w:r w:rsidR="00484D04" w:rsidRPr="00CF512D" w:rsidDel="002B58F0">
          <w:rPr>
            <w:lang w:val="en-CA" w:eastAsia="de-DE"/>
          </w:rPr>
          <w:delText xml:space="preserve"> </w:delText>
        </w:r>
      </w:del>
      <w:ins w:id="630" w:author="Jens-Rainer Ohm" w:date="2022-10-27T10:38:00Z">
        <w:r w:rsidR="002B58F0">
          <w:fldChar w:fldCharType="begin"/>
        </w:r>
        <w:r w:rsidR="002B58F0">
          <w:instrText xml:space="preserve"> HYPERLINK "https://jvet-experts.org/doc_end_user/current_document.php?id=11950" </w:instrText>
        </w:r>
        <w:r w:rsidR="002B58F0">
          <w:fldChar w:fldCharType="separate"/>
        </w:r>
        <w:r w:rsidR="002B58F0" w:rsidRPr="00CF512D">
          <w:rPr>
            <w:rStyle w:val="Hyperlink"/>
            <w:lang w:val="en-CA"/>
          </w:rPr>
          <w:t>JVET-</w:t>
        </w:r>
        <w:r w:rsidR="002B58F0">
          <w:rPr>
            <w:rStyle w:val="Hyperlink"/>
            <w:lang w:val="en-CA"/>
          </w:rPr>
          <w:t>AB</w:t>
        </w:r>
        <w:r w:rsidR="002B58F0" w:rsidRPr="00CF512D">
          <w:rPr>
            <w:rStyle w:val="Hyperlink"/>
            <w:lang w:val="en-CA"/>
          </w:rPr>
          <w:t>2020</w:t>
        </w:r>
        <w:r w:rsidR="002B58F0">
          <w:rPr>
            <w:rStyle w:val="Hyperlink"/>
            <w:lang w:val="en-CA"/>
          </w:rPr>
          <w:fldChar w:fldCharType="end"/>
        </w:r>
        <w:r w:rsidR="002B58F0" w:rsidRPr="00CF512D">
          <w:rPr>
            <w:lang w:val="en-CA" w:eastAsia="de-DE"/>
          </w:rPr>
          <w:t xml:space="preserve"> </w:t>
        </w:r>
      </w:ins>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ins w:id="631" w:author="Jens-Rainer Ohm" w:date="2022-10-27T10:41:00Z">
        <w:r w:rsidR="001F518A">
          <w:rPr>
            <w:lang w:val="en-CA" w:eastAsia="de-DE"/>
          </w:rPr>
          <w:t xml:space="preserve">P. de Lagrange, </w:t>
        </w:r>
      </w:ins>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del w:id="632" w:author="Jens-Rainer Ohm" w:date="2022-10-27T10:38:00Z">
        <w:r w:rsidDel="002B58F0">
          <w:fldChar w:fldCharType="begin"/>
        </w:r>
        <w:r w:rsidDel="002B58F0">
          <w:delInstrText xml:space="preserve"> HYPERLINK "https://dms.mpeg.expert/doc_end_user/current_document.php?id=82207&amp;id_meeting=189" </w:delInstrText>
        </w:r>
        <w:r w:rsidDel="002B58F0">
          <w:fldChar w:fldCharType="separate"/>
        </w:r>
        <w:r w:rsidR="00484D04" w:rsidRPr="00CF512D" w:rsidDel="002B58F0">
          <w:rPr>
            <w:rStyle w:val="Hyperlink"/>
            <w:lang w:val="en-CA"/>
          </w:rPr>
          <w:delText>N 1</w:delText>
        </w:r>
        <w:r w:rsidR="00484D04" w:rsidDel="002B58F0">
          <w:rPr>
            <w:rStyle w:val="Hyperlink"/>
            <w:lang w:val="en-CA"/>
          </w:rPr>
          <w:delText>42</w:delText>
        </w:r>
        <w:r w:rsidDel="002B58F0">
          <w:rPr>
            <w:rStyle w:val="Hyperlink"/>
            <w:lang w:val="en-CA"/>
          </w:rPr>
          <w:fldChar w:fldCharType="end"/>
        </w:r>
      </w:del>
      <w:ins w:id="633" w:author="Jens-Rainer Ohm" w:date="2022-10-27T10:38:00Z">
        <w:r w:rsidR="002B58F0">
          <w:fldChar w:fldCharType="begin"/>
        </w:r>
        <w:r w:rsidR="002B58F0">
          <w:instrText xml:space="preserve"> HYPERLINK "https://dms.mpeg.expert/doc_end_user/current_document.php?id=82207&amp;id_meeting=189" </w:instrText>
        </w:r>
        <w:r w:rsidR="002B58F0">
          <w:fldChar w:fldCharType="separate"/>
        </w:r>
        <w:r w:rsidR="002B58F0" w:rsidRPr="00CF512D">
          <w:rPr>
            <w:rStyle w:val="Hyperlink"/>
            <w:lang w:val="en-CA"/>
          </w:rPr>
          <w:t>N </w:t>
        </w:r>
        <w:r w:rsidR="002B58F0">
          <w:rPr>
            <w:rStyle w:val="Hyperlink"/>
            <w:lang w:val="en-CA"/>
          </w:rPr>
          <w:t>159</w:t>
        </w:r>
        <w:r w:rsidR="002B58F0">
          <w:rPr>
            <w:rStyle w:val="Hyperlink"/>
            <w:lang w:val="en-CA"/>
          </w:rPr>
          <w:fldChar w:fldCharType="end"/>
        </w:r>
      </w:ins>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69F33D05" w14:textId="469C9E93" w:rsidR="00484D04" w:rsidRPr="00CF512D" w:rsidRDefault="00774662" w:rsidP="00430D17">
      <w:pPr>
        <w:rPr>
          <w:lang w:eastAsia="de-DE"/>
        </w:rPr>
      </w:pPr>
      <w:r>
        <w:rPr>
          <w:lang w:eastAsia="de-DE"/>
        </w:rPr>
        <w:t>D</w:t>
      </w:r>
      <w:ins w:id="634" w:author="Jens-Rainer Ohm" w:date="2022-10-27T10:39:00Z">
        <w:r w:rsidR="002B58F0">
          <w:rPr>
            <w:lang w:eastAsia="de-DE"/>
          </w:rPr>
          <w:t>e</w:t>
        </w:r>
      </w:ins>
      <w:r>
        <w:rPr>
          <w:lang w:eastAsia="de-DE"/>
        </w:rPr>
        <w:t xml:space="preserve">veloped from </w:t>
      </w:r>
      <w:r w:rsidR="003959DE">
        <w:rPr>
          <w:lang w:eastAsia="de-DE"/>
        </w:rPr>
        <w:t>JVET-</w:t>
      </w:r>
      <w:r>
        <w:rPr>
          <w:lang w:eastAsia="de-DE"/>
        </w:rPr>
        <w:t>AB0042</w:t>
      </w:r>
      <w:r w:rsidR="003959DE">
        <w:rPr>
          <w:lang w:eastAsia="de-DE"/>
        </w:rPr>
        <w:t>.</w:t>
      </w:r>
    </w:p>
    <w:p w14:paraId="7988CE14" w14:textId="4BA55BB8" w:rsidR="00B20470" w:rsidRDefault="004C217B" w:rsidP="00430D17">
      <w:pPr>
        <w:pStyle w:val="berschrift9"/>
        <w:rPr>
          <w:ins w:id="635" w:author="Jens-Rainer Ohm" w:date="2022-10-27T16:07:00Z"/>
          <w:lang w:val="en-CA"/>
        </w:rPr>
      </w:pPr>
      <w:del w:id="636" w:author="Jens-Rainer Ohm" w:date="2022-10-27T10:39:00Z">
        <w:r w:rsidRPr="00CF512D" w:rsidDel="002B58F0">
          <w:rPr>
            <w:lang w:val="en-CA"/>
          </w:rPr>
          <w:delText>No output</w:delText>
        </w:r>
        <w:r w:rsidR="003A16E7" w:rsidRPr="00CF512D" w:rsidDel="002B58F0">
          <w:rPr>
            <w:lang w:val="en-CA"/>
          </w:rPr>
          <w:delText>s</w:delText>
        </w:r>
        <w:r w:rsidR="007B4FD6" w:rsidRPr="00CF512D" w:rsidDel="002B58F0">
          <w:rPr>
            <w:lang w:val="en-CA"/>
          </w:rPr>
          <w:delText xml:space="preserve">: </w:delText>
        </w:r>
      </w:del>
      <w:r w:rsidR="00961CF2" w:rsidRPr="00CF512D">
        <w:rPr>
          <w:lang w:val="en-CA"/>
        </w:rPr>
        <w:t>JVET-</w:t>
      </w:r>
      <w:r w:rsidR="00774662">
        <w:rPr>
          <w:lang w:val="en-CA"/>
        </w:rPr>
        <w:t>AB</w:t>
      </w:r>
      <w:r w:rsidR="00774662" w:rsidRPr="00CF512D">
        <w:rPr>
          <w:lang w:val="en-CA"/>
        </w:rPr>
        <w:t>2021</w:t>
      </w:r>
      <w:r w:rsidR="00774662">
        <w:rPr>
          <w:lang w:val="en-CA"/>
        </w:rPr>
        <w:t xml:space="preserve"> Draft verification test plan for VVC multilayer coding</w:t>
      </w:r>
      <w:ins w:id="637" w:author="Jens-Rainer Ohm" w:date="2022-10-27T10:41:00Z">
        <w:r w:rsidR="001F518A">
          <w:rPr>
            <w:lang w:val="en-CA"/>
          </w:rPr>
          <w:t xml:space="preserve"> [</w:t>
        </w:r>
      </w:ins>
      <w:ins w:id="638" w:author="Jens-Rainer Ohm" w:date="2022-10-27T16:25:00Z">
        <w:r w:rsidR="0017614B">
          <w:rPr>
            <w:lang w:val="en-CA"/>
          </w:rPr>
          <w:t xml:space="preserve">S. Iwamura, </w:t>
        </w:r>
      </w:ins>
      <w:ins w:id="639" w:author="Jens-Rainer Ohm" w:date="2022-10-27T16:24:00Z">
        <w:r w:rsidR="0017614B">
          <w:rPr>
            <w:lang w:val="en-CA"/>
          </w:rPr>
          <w:t xml:space="preserve">P. de </w:t>
        </w:r>
      </w:ins>
      <w:ins w:id="640" w:author="Jens-Rainer Ohm" w:date="2022-10-27T16:25:00Z">
        <w:r w:rsidR="0017614B">
          <w:rPr>
            <w:lang w:val="en-CA"/>
          </w:rPr>
          <w:t>Lagrange, M. Wien</w:t>
        </w:r>
      </w:ins>
      <w:ins w:id="641" w:author="Jens-Rainer Ohm" w:date="2022-10-27T10:41:00Z">
        <w:r w:rsidR="001F518A">
          <w:rPr>
            <w:lang w:val="en-CA"/>
          </w:rPr>
          <w:t>]</w:t>
        </w:r>
      </w:ins>
      <w:ins w:id="642" w:author="Jens-Rainer Ohm" w:date="2022-10-27T16:25:00Z">
        <w:r w:rsidR="0017614B">
          <w:rPr>
            <w:lang w:val="en-CA"/>
          </w:rPr>
          <w:t xml:space="preserve"> (2022-12-1</w:t>
        </w:r>
      </w:ins>
      <w:ins w:id="643" w:author="Jens-Rainer Ohm" w:date="2022-10-27T16:26:00Z">
        <w:r w:rsidR="0017614B">
          <w:rPr>
            <w:lang w:val="en-CA"/>
          </w:rPr>
          <w:t>6)</w:t>
        </w:r>
      </w:ins>
    </w:p>
    <w:p w14:paraId="2CF37FBC" w14:textId="1CA24343" w:rsidR="00536430" w:rsidRDefault="00536430" w:rsidP="00536430">
      <w:pPr>
        <w:rPr>
          <w:ins w:id="644" w:author="Jens-Rainer Ohm" w:date="2022-10-27T16:28:00Z"/>
          <w:lang w:val="en-CA"/>
        </w:rPr>
      </w:pPr>
      <w:ins w:id="645" w:author="Jens-Rainer Ohm" w:date="2022-10-27T16:08:00Z">
        <w:r>
          <w:rPr>
            <w:lang w:val="en-CA"/>
          </w:rPr>
          <w:t xml:space="preserve">A draft of this document was presented </w:t>
        </w:r>
      </w:ins>
      <w:ins w:id="646" w:author="Jens-Rainer Ohm" w:date="2022-10-27T16:27:00Z">
        <w:r w:rsidR="0017614B">
          <w:rPr>
            <w:lang w:val="en-CA"/>
          </w:rPr>
          <w:t xml:space="preserve">in JVET </w:t>
        </w:r>
      </w:ins>
      <w:ins w:id="647" w:author="Jens-Rainer Ohm" w:date="2022-10-27T16:08:00Z">
        <w:r>
          <w:rPr>
            <w:lang w:val="en-CA"/>
          </w:rPr>
          <w:t>at 1610 on Thursday 27 Oct.</w:t>
        </w:r>
      </w:ins>
      <w:ins w:id="648" w:author="Jens-Rainer Ohm" w:date="2022-10-27T16:09:00Z">
        <w:r>
          <w:rPr>
            <w:lang w:val="en-CA"/>
          </w:rPr>
          <w:t xml:space="preserve"> This </w:t>
        </w:r>
      </w:ins>
      <w:ins w:id="649" w:author="Jens-Rainer Ohm" w:date="2022-10-27T16:28:00Z">
        <w:r w:rsidR="0017614B">
          <w:rPr>
            <w:lang w:val="en-CA"/>
          </w:rPr>
          <w:t xml:space="preserve">document </w:t>
        </w:r>
      </w:ins>
      <w:ins w:id="650" w:author="Jens-Rainer Ohm" w:date="2022-10-27T16:09:00Z">
        <w:r>
          <w:rPr>
            <w:lang w:val="en-CA"/>
          </w:rPr>
          <w:t xml:space="preserve">had been developed in the joint BoG with AG 5 (meeting at 1600-1730 on Wednesday </w:t>
        </w:r>
      </w:ins>
      <w:ins w:id="651" w:author="Jens-Rainer Ohm" w:date="2022-10-27T16:10:00Z">
        <w:r>
          <w:rPr>
            <w:lang w:val="en-CA"/>
          </w:rPr>
          <w:t>26 Oct.</w:t>
        </w:r>
        <w:r w:rsidR="00D64474">
          <w:rPr>
            <w:lang w:val="en-CA"/>
          </w:rPr>
          <w:t xml:space="preserve">, no separate BoG report, as the document reflects the recommendations of </w:t>
        </w:r>
      </w:ins>
      <w:ins w:id="652" w:author="Jens-Rainer Ohm" w:date="2022-10-27T16:12:00Z">
        <w:r w:rsidR="00D64474">
          <w:rPr>
            <w:lang w:val="en-CA"/>
          </w:rPr>
          <w:t>the BoG).</w:t>
        </w:r>
      </w:ins>
    </w:p>
    <w:p w14:paraId="0DAFEEED" w14:textId="77777777" w:rsidR="0017614B" w:rsidRPr="00536430" w:rsidRDefault="0017614B">
      <w:pPr>
        <w:rPr>
          <w:lang w:val="en-CA"/>
          <w:rPrChange w:id="653" w:author="Jens-Rainer Ohm" w:date="2022-10-27T16:07:00Z">
            <w:rPr>
              <w:lang w:val="en-CA"/>
            </w:rPr>
          </w:rPrChange>
        </w:rPr>
        <w:pPrChange w:id="654" w:author="Jens-Rainer Ohm" w:date="2022-10-27T16:07:00Z">
          <w:pPr>
            <w:pStyle w:val="berschrift9"/>
          </w:pPr>
        </w:pPrChange>
      </w:pPr>
    </w:p>
    <w:p w14:paraId="3DDB8321" w14:textId="57F3CA84" w:rsidR="00A021C5" w:rsidRDefault="003A16E7" w:rsidP="00430D17">
      <w:pPr>
        <w:pStyle w:val="berschrift9"/>
        <w:rPr>
          <w:ins w:id="655" w:author="Jens-Rainer Ohm" w:date="2022-10-27T16:27:00Z"/>
          <w:lang w:val="en-CA"/>
        </w:rPr>
      </w:pPr>
      <w:r w:rsidRPr="00CF512D">
        <w:rPr>
          <w:lang w:val="en-CA"/>
        </w:rPr>
        <w:t>JVET-</w:t>
      </w:r>
      <w:r w:rsidR="00B20470">
        <w:rPr>
          <w:lang w:val="en-CA"/>
        </w:rPr>
        <w:t>AB</w:t>
      </w:r>
      <w:r w:rsidR="00B20470" w:rsidRPr="00CF512D">
        <w:rPr>
          <w:lang w:val="en-CA"/>
        </w:rPr>
        <w:t>2022</w:t>
      </w:r>
      <w:r w:rsidR="00B20470">
        <w:rPr>
          <w:lang w:val="en-CA"/>
        </w:rPr>
        <w:t xml:space="preserve"> </w:t>
      </w:r>
      <w:del w:id="656" w:author="Jens-Rainer Ohm" w:date="2022-10-27T10:39:00Z">
        <w:r w:rsidR="00774662" w:rsidDel="002B58F0">
          <w:rPr>
            <w:lang w:val="en-CA"/>
          </w:rPr>
          <w:delText xml:space="preserve"> </w:delText>
        </w:r>
      </w:del>
      <w:r w:rsidR="00774662">
        <w:rPr>
          <w:lang w:val="en-CA"/>
        </w:rPr>
        <w:t>Draft plan for subjective quality testing of FGC SEI message</w:t>
      </w:r>
      <w:ins w:id="657" w:author="Jens-Rainer Ohm" w:date="2022-10-27T10:41:00Z">
        <w:r w:rsidR="001F518A">
          <w:rPr>
            <w:lang w:val="en-CA"/>
          </w:rPr>
          <w:t xml:space="preserve"> [</w:t>
        </w:r>
      </w:ins>
      <w:ins w:id="658" w:author="Jens-Rainer Ohm" w:date="2022-10-27T17:00:00Z">
        <w:r w:rsidR="00811900">
          <w:rPr>
            <w:lang w:val="en-CA"/>
          </w:rPr>
          <w:t xml:space="preserve">P. de Lagrange, W. Husak, M. </w:t>
        </w:r>
      </w:ins>
      <w:ins w:id="659" w:author="Jens-Rainer Ohm" w:date="2022-10-27T17:01:00Z">
        <w:r w:rsidR="00811900">
          <w:rPr>
            <w:lang w:val="en-CA"/>
          </w:rPr>
          <w:t>Radosavljevi</w:t>
        </w:r>
      </w:ins>
      <w:ins w:id="660" w:author="Jens-Rainer Ohm" w:date="2022-10-27T17:55:00Z">
        <w:r w:rsidR="002C1E63" w:rsidRPr="00CF512D">
          <w:rPr>
            <w:lang w:val="en-CA"/>
          </w:rPr>
          <w:t>ć</w:t>
        </w:r>
      </w:ins>
      <w:ins w:id="661" w:author="Jens-Rainer Ohm" w:date="2022-10-27T17:01:00Z">
        <w:r w:rsidR="00811900">
          <w:rPr>
            <w:lang w:val="en-CA"/>
          </w:rPr>
          <w:t xml:space="preserve">, </w:t>
        </w:r>
      </w:ins>
      <w:ins w:id="662" w:author="Jens-Rainer Ohm" w:date="2022-10-27T17:00:00Z">
        <w:r w:rsidR="00811900">
          <w:rPr>
            <w:lang w:val="en-CA"/>
          </w:rPr>
          <w:t>M. Wien</w:t>
        </w:r>
      </w:ins>
      <w:ins w:id="663" w:author="Jens-Rainer Ohm" w:date="2022-10-27T10:41:00Z">
        <w:r w:rsidR="001F518A">
          <w:rPr>
            <w:lang w:val="en-CA"/>
          </w:rPr>
          <w:t>]</w:t>
        </w:r>
      </w:ins>
      <w:ins w:id="664" w:author="Jens-Rainer Ohm" w:date="2022-10-27T17:56:00Z">
        <w:r w:rsidR="002C1E63">
          <w:rPr>
            <w:lang w:val="en-CA"/>
          </w:rPr>
          <w:t xml:space="preserve"> </w:t>
        </w:r>
        <w:r w:rsidR="002C1E63">
          <w:rPr>
            <w:lang w:val="en-CA"/>
          </w:rPr>
          <w:t>(2022-12-1</w:t>
        </w:r>
        <w:r w:rsidR="002C1E63">
          <w:rPr>
            <w:lang w:val="en-CA"/>
          </w:rPr>
          <w:t>6)</w:t>
        </w:r>
      </w:ins>
    </w:p>
    <w:p w14:paraId="78F16034" w14:textId="6C11B135" w:rsidR="0017614B" w:rsidRDefault="0017614B" w:rsidP="0017614B">
      <w:pPr>
        <w:rPr>
          <w:ins w:id="665" w:author="Jens-Rainer Ohm" w:date="2022-10-27T16:41:00Z"/>
          <w:lang w:val="en-CA"/>
        </w:rPr>
      </w:pPr>
      <w:ins w:id="666" w:author="Jens-Rainer Ohm" w:date="2022-10-27T16:27:00Z">
        <w:r>
          <w:rPr>
            <w:lang w:val="en-CA"/>
          </w:rPr>
          <w:t>A draft of this document was presented in JVET at 16</w:t>
        </w:r>
      </w:ins>
      <w:ins w:id="667" w:author="Jens-Rainer Ohm" w:date="2022-10-27T16:28:00Z">
        <w:r>
          <w:rPr>
            <w:lang w:val="en-CA"/>
          </w:rPr>
          <w:t>3</w:t>
        </w:r>
      </w:ins>
      <w:ins w:id="668" w:author="Jens-Rainer Ohm" w:date="2022-10-27T16:27:00Z">
        <w:r>
          <w:rPr>
            <w:lang w:val="en-CA"/>
          </w:rPr>
          <w:t xml:space="preserve">0 on Thursday 27 Oct. This </w:t>
        </w:r>
      </w:ins>
      <w:ins w:id="669" w:author="Jens-Rainer Ohm" w:date="2022-10-27T16:28:00Z">
        <w:r>
          <w:rPr>
            <w:lang w:val="en-CA"/>
          </w:rPr>
          <w:t xml:space="preserve">document </w:t>
        </w:r>
      </w:ins>
      <w:ins w:id="670" w:author="Jens-Rainer Ohm" w:date="2022-10-27T16:27:00Z">
        <w:r>
          <w:rPr>
            <w:lang w:val="en-CA"/>
          </w:rPr>
          <w:t>had been developed in the joint BoG with AG 5 (meeting at 1600-1730 on Wednesday 26 Oct., no separate BoG report, as the document reflects the recommendations of the BoG).</w:t>
        </w:r>
      </w:ins>
    </w:p>
    <w:p w14:paraId="1BD04A60" w14:textId="3D2E4F1F" w:rsidR="00800D55" w:rsidRDefault="003E798A" w:rsidP="0017614B">
      <w:pPr>
        <w:rPr>
          <w:ins w:id="671" w:author="Jens-Rainer Ohm" w:date="2022-10-27T16:58:00Z"/>
          <w:lang w:val="en-CA"/>
        </w:rPr>
      </w:pPr>
      <w:ins w:id="672" w:author="Jens-Rainer Ohm" w:date="2022-10-27T16:41:00Z">
        <w:r>
          <w:rPr>
            <w:lang w:val="en-CA"/>
          </w:rPr>
          <w:t xml:space="preserve">It was asked if also tests </w:t>
        </w:r>
      </w:ins>
      <w:ins w:id="673" w:author="Jens-Rainer Ohm" w:date="2022-10-27T16:42:00Z">
        <w:r w:rsidR="00800D55">
          <w:rPr>
            <w:lang w:val="en-CA"/>
          </w:rPr>
          <w:t>are planned using HM. This aspec</w:t>
        </w:r>
      </w:ins>
      <w:ins w:id="674" w:author="Jens-Rainer Ohm" w:date="2022-10-27T16:43:00Z">
        <w:r w:rsidR="00800D55">
          <w:rPr>
            <w:lang w:val="en-CA"/>
          </w:rPr>
          <w:t xml:space="preserve">t is left open for now; it might be done if it is demonstrated that such an additional comparison would </w:t>
        </w:r>
      </w:ins>
      <w:ins w:id="675" w:author="Jens-Rainer Ohm" w:date="2022-10-27T16:44:00Z">
        <w:r w:rsidR="00800D55">
          <w:rPr>
            <w:lang w:val="en-CA"/>
          </w:rPr>
          <w:t xml:space="preserve">have additional benefit in terms of what the test is intending to </w:t>
        </w:r>
      </w:ins>
      <w:ins w:id="676" w:author="Jens-Rainer Ohm" w:date="2022-10-27T16:45:00Z">
        <w:r w:rsidR="00800D55">
          <w:rPr>
            <w:lang w:val="en-CA"/>
          </w:rPr>
          <w:t>study</w:t>
        </w:r>
      </w:ins>
      <w:ins w:id="677" w:author="Jens-Rainer Ohm" w:date="2022-10-27T16:46:00Z">
        <w:r w:rsidR="00800D55">
          <w:rPr>
            <w:lang w:val="en-CA"/>
          </w:rPr>
          <w:t>. Is it about showing the advantages of the SEI message (which could be used for both VVC and H</w:t>
        </w:r>
      </w:ins>
      <w:ins w:id="678" w:author="Jens-Rainer Ohm" w:date="2022-10-27T16:47:00Z">
        <w:r w:rsidR="00800D55">
          <w:rPr>
            <w:lang w:val="en-CA"/>
          </w:rPr>
          <w:t>EVC), or could it also demonstrate that VVC has more advantage than HEVC if the SEI message is used.</w:t>
        </w:r>
      </w:ins>
    </w:p>
    <w:p w14:paraId="349E225E" w14:textId="02FF4C17" w:rsidR="00811900" w:rsidRDefault="00811900" w:rsidP="0017614B">
      <w:pPr>
        <w:rPr>
          <w:ins w:id="679" w:author="Jens-Rainer Ohm" w:date="2022-10-27T16:44:00Z"/>
          <w:lang w:val="en-CA"/>
        </w:rPr>
      </w:pPr>
      <w:ins w:id="680" w:author="Jens-Rainer Ohm" w:date="2022-10-27T16:58:00Z">
        <w:r>
          <w:rPr>
            <w:lang w:val="en-CA"/>
          </w:rPr>
          <w:t>I</w:t>
        </w:r>
      </w:ins>
      <w:ins w:id="681" w:author="Jens-Rainer Ohm" w:date="2022-10-27T16:59:00Z">
        <w:r>
          <w:rPr>
            <w:lang w:val="en-CA"/>
          </w:rPr>
          <w:t>t was commented that testing to quality of the synthesized film grain is</w:t>
        </w:r>
      </w:ins>
      <w:ins w:id="682" w:author="Jens-Rainer Ohm" w:date="2022-10-27T17:00:00Z">
        <w:r>
          <w:rPr>
            <w:lang w:val="en-CA"/>
          </w:rPr>
          <w:t xml:space="preserve"> very</w:t>
        </w:r>
      </w:ins>
      <w:ins w:id="683" w:author="Jens-Rainer Ohm" w:date="2022-10-27T16:59:00Z">
        <w:r>
          <w:rPr>
            <w:lang w:val="en-CA"/>
          </w:rPr>
          <w:t xml:space="preserve"> important (goal 2 of</w:t>
        </w:r>
      </w:ins>
      <w:ins w:id="684" w:author="Jens-Rainer Ohm" w:date="2022-10-27T17:00:00Z">
        <w:r>
          <w:rPr>
            <w:lang w:val="en-CA"/>
          </w:rPr>
          <w:t xml:space="preserve"> the plan).</w:t>
        </w:r>
      </w:ins>
    </w:p>
    <w:p w14:paraId="7DC820A2" w14:textId="0ACBD83B" w:rsidR="003E798A" w:rsidRPr="00CB5F74" w:rsidRDefault="00800D55" w:rsidP="0017614B">
      <w:pPr>
        <w:rPr>
          <w:ins w:id="685" w:author="Jens-Rainer Ohm" w:date="2022-10-27T16:27:00Z"/>
          <w:lang w:val="en-CA"/>
        </w:rPr>
      </w:pPr>
      <w:ins w:id="686" w:author="Jens-Rainer Ohm" w:date="2022-10-27T16:44:00Z">
        <w:r>
          <w:rPr>
            <w:lang w:val="en-CA"/>
          </w:rPr>
          <w:t xml:space="preserve">(it </w:t>
        </w:r>
      </w:ins>
      <w:ins w:id="687" w:author="Jens-Rainer Ohm" w:date="2022-10-27T16:47:00Z">
        <w:r>
          <w:rPr>
            <w:lang w:val="en-CA"/>
          </w:rPr>
          <w:t>was</w:t>
        </w:r>
      </w:ins>
      <w:ins w:id="688" w:author="Jens-Rainer Ohm" w:date="2022-10-27T16:44:00Z">
        <w:r>
          <w:rPr>
            <w:lang w:val="en-CA"/>
          </w:rPr>
          <w:t xml:space="preserve"> mentioned </w:t>
        </w:r>
      </w:ins>
      <w:ins w:id="689" w:author="Jens-Rainer Ohm" w:date="2022-10-27T16:47:00Z">
        <w:r>
          <w:rPr>
            <w:lang w:val="en-CA"/>
          </w:rPr>
          <w:t xml:space="preserve">that a merge request on the SEI message </w:t>
        </w:r>
      </w:ins>
      <w:ins w:id="690" w:author="Jens-Rainer Ohm" w:date="2022-10-27T16:48:00Z">
        <w:r>
          <w:rPr>
            <w:lang w:val="en-CA"/>
          </w:rPr>
          <w:t xml:space="preserve">implementation on top of HM was already made, </w:t>
        </w:r>
      </w:ins>
      <w:ins w:id="691" w:author="Jens-Rainer Ohm" w:date="2022-10-27T16:49:00Z">
        <w:r>
          <w:rPr>
            <w:lang w:val="en-CA"/>
          </w:rPr>
          <w:t xml:space="preserve">and it is waiting for release </w:t>
        </w:r>
      </w:ins>
      <w:ins w:id="692" w:author="Jens-Rainer Ohm" w:date="2022-10-27T16:51:00Z">
        <w:r>
          <w:rPr>
            <w:lang w:val="en-CA"/>
          </w:rPr>
          <w:t>of</w:t>
        </w:r>
      </w:ins>
      <w:ins w:id="693" w:author="Jens-Rainer Ohm" w:date="2022-10-27T16:49:00Z">
        <w:r>
          <w:rPr>
            <w:lang w:val="en-CA"/>
          </w:rPr>
          <w:t xml:space="preserve"> a new version)</w:t>
        </w:r>
      </w:ins>
    </w:p>
    <w:p w14:paraId="039B53FA" w14:textId="77777777" w:rsidR="0017614B" w:rsidRPr="0017614B" w:rsidRDefault="0017614B">
      <w:pPr>
        <w:rPr>
          <w:lang w:val="en-CA"/>
          <w:rPrChange w:id="694" w:author="Jens-Rainer Ohm" w:date="2022-10-27T16:27:00Z">
            <w:rPr>
              <w:lang w:val="en-CA" w:eastAsia="de-DE"/>
            </w:rPr>
          </w:rPrChange>
        </w:rPr>
        <w:pPrChange w:id="695" w:author="Jens-Rainer Ohm" w:date="2022-10-27T16:27:00Z">
          <w:pPr>
            <w:pStyle w:val="berschrift9"/>
          </w:pPr>
        </w:pPrChange>
      </w:pPr>
    </w:p>
    <w:p w14:paraId="7603E06C" w14:textId="7F70177A" w:rsidR="005E108E" w:rsidRPr="00CF512D" w:rsidRDefault="00303C32" w:rsidP="00430D17">
      <w:pPr>
        <w:pStyle w:val="berschrift9"/>
        <w:rPr>
          <w:lang w:val="en-CA"/>
        </w:rPr>
      </w:pPr>
      <w:del w:id="696" w:author="Jens-Rainer Ohm" w:date="2022-10-27T10:41:00Z">
        <w:r w:rsidDel="001F518A">
          <w:lastRenderedPageBreak/>
          <w:fldChar w:fldCharType="begin"/>
        </w:r>
        <w:r w:rsidDel="001F518A">
          <w:delInstrText xml:space="preserve"> HYPERLINK "https://jvet-experts.org/doc_end_user/current_document.php?id=11940" </w:delInstrText>
        </w:r>
        <w:r w:rsidDel="001F518A">
          <w:fldChar w:fldCharType="separate"/>
        </w:r>
        <w:r w:rsidR="003959DE" w:rsidRPr="00CF512D" w:rsidDel="001F518A">
          <w:rPr>
            <w:color w:val="0000FF"/>
            <w:u w:val="single"/>
            <w:lang w:val="en-CA"/>
          </w:rPr>
          <w:delText>JVET-</w:delText>
        </w:r>
        <w:r w:rsidR="003959DE" w:rsidDel="001F518A">
          <w:rPr>
            <w:color w:val="0000FF"/>
            <w:u w:val="single"/>
            <w:lang w:val="en-CA"/>
          </w:rPr>
          <w:delText>AA</w:delText>
        </w:r>
        <w:r w:rsidR="003959DE" w:rsidRPr="00CF512D" w:rsidDel="001F518A">
          <w:rPr>
            <w:color w:val="0000FF"/>
            <w:u w:val="single"/>
            <w:lang w:val="en-CA"/>
          </w:rPr>
          <w:delText>2023</w:delText>
        </w:r>
        <w:r w:rsidDel="001F518A">
          <w:rPr>
            <w:color w:val="0000FF"/>
            <w:u w:val="single"/>
            <w:lang w:val="en-CA"/>
          </w:rPr>
          <w:fldChar w:fldCharType="end"/>
        </w:r>
        <w:r w:rsidR="003959DE" w:rsidRPr="00CF512D" w:rsidDel="001F518A">
          <w:rPr>
            <w:lang w:val="en-CA"/>
          </w:rPr>
          <w:delText xml:space="preserve"> </w:delText>
        </w:r>
      </w:del>
      <w:ins w:id="697" w:author="Jens-Rainer Ohm" w:date="2022-10-27T10:41:00Z">
        <w:r w:rsidR="001F518A">
          <w:fldChar w:fldCharType="begin"/>
        </w:r>
        <w:r w:rsidR="001F518A">
          <w:instrText xml:space="preserve"> HYPERLINK "https://jvet-experts.org/doc_end_user/current_document.php?id=11940" </w:instrText>
        </w:r>
        <w:r w:rsidR="001F518A">
          <w:fldChar w:fldCharType="separate"/>
        </w:r>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r w:rsidR="001F518A">
          <w:rPr>
            <w:color w:val="0000FF"/>
            <w:u w:val="single"/>
            <w:lang w:val="en-CA"/>
          </w:rPr>
          <w:fldChar w:fldCharType="end"/>
        </w:r>
        <w:r w:rsidR="001F518A" w:rsidRPr="00CF512D">
          <w:rPr>
            <w:lang w:val="en-CA"/>
          </w:rPr>
          <w:t xml:space="preserve"> </w:t>
        </w:r>
      </w:ins>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ins w:id="698" w:author="Jens-Rainer Ohm" w:date="2022-10-27T10:44:00Z">
        <w:r w:rsidR="001F518A">
          <w:rPr>
            <w:lang w:val="en-CA"/>
          </w:rPr>
          <w:t xml:space="preserve">J. Ström, </w:t>
        </w:r>
      </w:ins>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del w:id="699" w:author="Jens-Rainer Ohm" w:date="2022-10-27T10:42:00Z">
        <w:r w:rsidR="003959DE" w:rsidRPr="00CF512D" w:rsidDel="001F518A">
          <w:rPr>
            <w:lang w:val="en-CA"/>
          </w:rPr>
          <w:delText>1</w:delText>
        </w:r>
        <w:r w:rsidR="003959DE" w:rsidDel="001F518A">
          <w:rPr>
            <w:lang w:val="en-CA"/>
          </w:rPr>
          <w:delText>48</w:delText>
        </w:r>
      </w:del>
      <w:ins w:id="700" w:author="Jens-Rainer Ohm" w:date="2022-10-27T13:18:00Z">
        <w:r w:rsidR="00235A5E">
          <w:rPr>
            <w:lang w:val="en-CA"/>
          </w:rPr>
          <w:t>164</w:t>
        </w:r>
      </w:ins>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del w:id="701" w:author="Jens-Rainer Ohm" w:date="2022-10-27T10:46:00Z">
        <w:r w:rsidR="003959DE" w:rsidRPr="00CF512D" w:rsidDel="001F518A">
          <w:rPr>
            <w:lang w:val="en-CA" w:eastAsia="de-DE"/>
          </w:rPr>
          <w:delText>0</w:delText>
        </w:r>
        <w:r w:rsidR="003959DE" w:rsidDel="001F518A">
          <w:rPr>
            <w:lang w:val="en-CA" w:eastAsia="de-DE"/>
          </w:rPr>
          <w:delText>8</w:delText>
        </w:r>
      </w:del>
      <w:ins w:id="702" w:author="Jens-Rainer Ohm" w:date="2022-10-27T10:46:00Z">
        <w:r w:rsidR="001F518A">
          <w:rPr>
            <w:lang w:val="en-CA" w:eastAsia="de-DE"/>
          </w:rPr>
          <w:t>11</w:t>
        </w:r>
      </w:ins>
      <w:r w:rsidR="003A16E7" w:rsidRPr="00CF512D">
        <w:rPr>
          <w:lang w:val="en-CA" w:eastAsia="de-DE"/>
        </w:rPr>
        <w:t>-</w:t>
      </w:r>
      <w:del w:id="703" w:author="Jens-Rainer Ohm" w:date="2022-10-27T10:46:00Z">
        <w:r w:rsidR="003959DE" w:rsidDel="001F518A">
          <w:rPr>
            <w:lang w:val="en-CA" w:eastAsia="de-DE"/>
          </w:rPr>
          <w:delText>05</w:delText>
        </w:r>
      </w:del>
      <w:ins w:id="704" w:author="Jens-Rainer Ohm" w:date="2022-10-27T10:46:00Z">
        <w:r w:rsidR="001F518A">
          <w:rPr>
            <w:lang w:val="en-CA" w:eastAsia="de-DE"/>
          </w:rPr>
          <w:t>1</w:t>
        </w:r>
      </w:ins>
      <w:ins w:id="705" w:author="Jens-Rainer Ohm" w:date="2022-10-27T10:47:00Z">
        <w:r w:rsidR="001F518A">
          <w:rPr>
            <w:lang w:val="en-CA" w:eastAsia="de-DE"/>
          </w:rPr>
          <w:t>1</w:t>
        </w:r>
      </w:ins>
      <w:r w:rsidR="00FA1C1D" w:rsidRPr="00CF512D">
        <w:rPr>
          <w:lang w:val="en-CA" w:eastAsia="de-DE"/>
        </w:rPr>
        <w:t>)</w:t>
      </w:r>
    </w:p>
    <w:p w14:paraId="43800BF9" w14:textId="69CF0843"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del w:id="706" w:author="Jens-Rainer Ohm" w:date="2022-10-27T10:42:00Z">
        <w:r w:rsidR="00B9153E" w:rsidRPr="00C90E79" w:rsidDel="001F518A">
          <w:rPr>
            <w:lang w:eastAsia="de-DE"/>
          </w:rPr>
          <w:delText>0630</w:delText>
        </w:r>
        <w:r w:rsidR="00B9153E" w:rsidRPr="00CF512D" w:rsidDel="001F518A">
          <w:rPr>
            <w:lang w:eastAsia="de-DE"/>
          </w:rPr>
          <w:delText xml:space="preserve"> </w:delText>
        </w:r>
      </w:del>
      <w:ins w:id="707" w:author="Jens-Rainer Ohm" w:date="2022-10-27T10:42:00Z">
        <w:r w:rsidR="001F518A">
          <w:rPr>
            <w:lang w:eastAsia="de-DE"/>
          </w:rPr>
          <w:t>XXXX</w:t>
        </w:r>
        <w:r w:rsidR="001F518A" w:rsidRPr="00CF512D">
          <w:rPr>
            <w:lang w:eastAsia="de-DE"/>
          </w:rPr>
          <w:t xml:space="preserve"> </w:t>
        </w:r>
      </w:ins>
      <w:del w:id="708" w:author="Jens-Rainer Ohm" w:date="2022-10-27T10:42:00Z">
        <w:r w:rsidR="00EE3C4C" w:rsidRPr="00CF512D" w:rsidDel="001F518A">
          <w:rPr>
            <w:lang w:eastAsia="de-DE"/>
          </w:rPr>
          <w:delText>UTC</w:delText>
        </w:r>
        <w:r w:rsidR="00F05B6D" w:rsidRPr="00CF512D" w:rsidDel="001F518A">
          <w:rPr>
            <w:lang w:eastAsia="de-DE"/>
          </w:rPr>
          <w:delText xml:space="preserve"> </w:delText>
        </w:r>
      </w:del>
      <w:r w:rsidR="0039558B" w:rsidRPr="00CF512D">
        <w:rPr>
          <w:lang w:eastAsia="de-DE"/>
        </w:rPr>
        <w:t xml:space="preserve">on </w:t>
      </w:r>
      <w:r w:rsidR="00EE3C4C" w:rsidRPr="00CF512D">
        <w:rPr>
          <w:lang w:eastAsia="de-DE"/>
        </w:rPr>
        <w:t xml:space="preserve">Friday </w:t>
      </w:r>
      <w:del w:id="709" w:author="Jens-Rainer Ohm" w:date="2022-10-27T10:42:00Z">
        <w:r w:rsidR="003959DE" w:rsidDel="001F518A">
          <w:rPr>
            <w:lang w:eastAsia="de-DE"/>
          </w:rPr>
          <w:delText>22</w:delText>
        </w:r>
        <w:r w:rsidR="003959DE" w:rsidRPr="00CF512D" w:rsidDel="001F518A">
          <w:rPr>
            <w:lang w:eastAsia="de-DE"/>
          </w:rPr>
          <w:delText xml:space="preserve"> </w:delText>
        </w:r>
      </w:del>
      <w:ins w:id="710" w:author="Jens-Rainer Ohm" w:date="2022-10-27T10:42:00Z">
        <w:r w:rsidR="001F518A">
          <w:rPr>
            <w:lang w:eastAsia="de-DE"/>
          </w:rPr>
          <w:t>28</w:t>
        </w:r>
        <w:r w:rsidR="001F518A" w:rsidRPr="00CF512D">
          <w:rPr>
            <w:lang w:eastAsia="de-DE"/>
          </w:rPr>
          <w:t xml:space="preserve"> </w:t>
        </w:r>
      </w:ins>
      <w:del w:id="711" w:author="Jens-Rainer Ohm" w:date="2022-10-27T10:42:00Z">
        <w:r w:rsidR="003959DE" w:rsidDel="001F518A">
          <w:rPr>
            <w:lang w:eastAsia="de-DE"/>
          </w:rPr>
          <w:delText>July</w:delText>
        </w:r>
      </w:del>
      <w:ins w:id="712" w:author="Jens-Rainer Ohm" w:date="2022-10-27T10:42:00Z">
        <w:r w:rsidR="001F518A">
          <w:rPr>
            <w:lang w:eastAsia="de-DE"/>
          </w:rPr>
          <w:t>October</w:t>
        </w:r>
      </w:ins>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1AED9AC2" w:rsidR="004053A8" w:rsidRPr="00CF512D" w:rsidRDefault="00303C32" w:rsidP="00430D17">
      <w:pPr>
        <w:pStyle w:val="berschrift9"/>
        <w:rPr>
          <w:lang w:val="en-CA"/>
        </w:rPr>
      </w:pPr>
      <w:del w:id="713" w:author="Jens-Rainer Ohm" w:date="2022-10-27T10:44:00Z">
        <w:r w:rsidDel="001F518A">
          <w:fldChar w:fldCharType="begin"/>
        </w:r>
        <w:r w:rsidDel="001F518A">
          <w:delInstrText xml:space="preserve"> HYPERLINK "https://jvet-experts.org/doc_end_user/current_document.php?id=11941" </w:delInstrText>
        </w:r>
        <w:r w:rsidDel="001F518A">
          <w:fldChar w:fldCharType="separate"/>
        </w:r>
        <w:r w:rsidR="003959DE" w:rsidRPr="00CF512D" w:rsidDel="001F518A">
          <w:rPr>
            <w:color w:val="0000FF"/>
            <w:u w:val="single"/>
            <w:lang w:val="en-CA"/>
          </w:rPr>
          <w:delText>JVET-</w:delText>
        </w:r>
        <w:r w:rsidR="003959DE" w:rsidDel="001F518A">
          <w:rPr>
            <w:color w:val="0000FF"/>
            <w:u w:val="single"/>
            <w:lang w:val="en-CA"/>
          </w:rPr>
          <w:delText>AA</w:delText>
        </w:r>
        <w:r w:rsidR="003959DE" w:rsidRPr="00CF512D" w:rsidDel="001F518A">
          <w:rPr>
            <w:color w:val="0000FF"/>
            <w:u w:val="single"/>
            <w:lang w:val="en-CA"/>
          </w:rPr>
          <w:delText>2024</w:delText>
        </w:r>
        <w:r w:rsidDel="001F518A">
          <w:rPr>
            <w:color w:val="0000FF"/>
            <w:u w:val="single"/>
            <w:lang w:val="en-CA"/>
          </w:rPr>
          <w:fldChar w:fldCharType="end"/>
        </w:r>
        <w:r w:rsidR="003959DE" w:rsidRPr="00CF512D" w:rsidDel="001F518A">
          <w:rPr>
            <w:lang w:val="en-CA"/>
          </w:rPr>
          <w:delText xml:space="preserve"> </w:delText>
        </w:r>
      </w:del>
      <w:ins w:id="714" w:author="Jens-Rainer Ohm" w:date="2022-10-27T10:44:00Z">
        <w:r w:rsidR="001F518A">
          <w:fldChar w:fldCharType="begin"/>
        </w:r>
        <w:r w:rsidR="001F518A">
          <w:instrText xml:space="preserve"> HYPERLINK "https://jvet-experts.org/doc_end_user/current_document.php?id=11941" </w:instrText>
        </w:r>
        <w:r w:rsidR="001F518A">
          <w:fldChar w:fldCharType="separate"/>
        </w:r>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r w:rsidR="001F518A">
          <w:rPr>
            <w:color w:val="0000FF"/>
            <w:u w:val="single"/>
            <w:lang w:val="en-CA"/>
          </w:rPr>
          <w:fldChar w:fldCharType="end"/>
        </w:r>
        <w:r w:rsidR="001F518A" w:rsidRPr="00CF512D">
          <w:rPr>
            <w:lang w:val="en-CA"/>
          </w:rPr>
          <w:t xml:space="preserve"> </w:t>
        </w:r>
      </w:ins>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ins w:id="715" w:author="Jens-Rainer Ohm" w:date="2022-10-27T10:46:00Z">
        <w:r w:rsidR="001F518A">
          <w:rPr>
            <w:lang w:val="en-CA"/>
          </w:rPr>
          <w:t xml:space="preserve">F. Wang, </w:t>
        </w:r>
      </w:ins>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del w:id="716" w:author="Jens-Rainer Ohm" w:date="2022-10-27T10:46:00Z">
        <w:r w:rsidR="003959DE" w:rsidRPr="00CF512D" w:rsidDel="001F518A">
          <w:rPr>
            <w:lang w:val="en-CA"/>
          </w:rPr>
          <w:delText>1</w:delText>
        </w:r>
        <w:r w:rsidR="003959DE" w:rsidDel="001F518A">
          <w:rPr>
            <w:lang w:val="en-CA"/>
          </w:rPr>
          <w:delText>49</w:delText>
        </w:r>
      </w:del>
      <w:ins w:id="717" w:author="Jens-Rainer Ohm" w:date="2022-10-27T13:21:00Z">
        <w:r w:rsidR="00545815">
          <w:rPr>
            <w:lang w:val="en-CA"/>
          </w:rPr>
          <w:t>166</w:t>
        </w:r>
      </w:ins>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del w:id="718" w:author="Jens-Rainer Ohm" w:date="2022-10-27T10:47:00Z">
        <w:r w:rsidR="003959DE" w:rsidDel="001F518A">
          <w:rPr>
            <w:lang w:val="en-CA" w:eastAsia="de-DE"/>
          </w:rPr>
          <w:delText>08</w:delText>
        </w:r>
      </w:del>
      <w:ins w:id="719" w:author="Jens-Rainer Ohm" w:date="2022-10-27T10:47:00Z">
        <w:r w:rsidR="001F518A">
          <w:rPr>
            <w:lang w:val="en-CA" w:eastAsia="de-DE"/>
          </w:rPr>
          <w:t>11</w:t>
        </w:r>
      </w:ins>
      <w:r w:rsidR="003A16E7" w:rsidRPr="00CF512D">
        <w:rPr>
          <w:lang w:val="en-CA" w:eastAsia="de-DE"/>
        </w:rPr>
        <w:t>-</w:t>
      </w:r>
      <w:del w:id="720" w:author="Jens-Rainer Ohm" w:date="2022-10-27T10:47:00Z">
        <w:r w:rsidR="003959DE" w:rsidDel="001F518A">
          <w:rPr>
            <w:lang w:val="en-CA" w:eastAsia="de-DE"/>
          </w:rPr>
          <w:delText>19</w:delText>
        </w:r>
      </w:del>
      <w:ins w:id="721" w:author="Jens-Rainer Ohm" w:date="2022-10-27T10:47:00Z">
        <w:r w:rsidR="001F518A">
          <w:rPr>
            <w:lang w:val="en-CA" w:eastAsia="de-DE"/>
          </w:rPr>
          <w:t>25</w:t>
        </w:r>
      </w:ins>
      <w:r w:rsidR="004053A8" w:rsidRPr="00CF512D">
        <w:rPr>
          <w:lang w:val="en-CA" w:eastAsia="de-DE"/>
        </w:rPr>
        <w:t>)</w:t>
      </w:r>
    </w:p>
    <w:p w14:paraId="66AF487D" w14:textId="2E7BE220"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del w:id="722" w:author="Jens-Rainer Ohm" w:date="2022-10-27T10:45:00Z">
        <w:r w:rsidR="00045139" w:rsidRPr="00C90E79" w:rsidDel="001F518A">
          <w:rPr>
            <w:lang w:eastAsia="de-DE"/>
          </w:rPr>
          <w:delText>0650</w:delText>
        </w:r>
        <w:r w:rsidR="00045139" w:rsidDel="001F518A">
          <w:rPr>
            <w:lang w:eastAsia="de-DE"/>
          </w:rPr>
          <w:delText xml:space="preserve"> </w:delText>
        </w:r>
      </w:del>
      <w:ins w:id="723" w:author="Jens-Rainer Ohm" w:date="2022-10-27T10:45:00Z">
        <w:r w:rsidR="001F518A">
          <w:rPr>
            <w:lang w:eastAsia="de-DE"/>
          </w:rPr>
          <w:t xml:space="preserve">XXXX </w:t>
        </w:r>
      </w:ins>
      <w:del w:id="724" w:author="Jens-Rainer Ohm" w:date="2022-10-27T10:45:00Z">
        <w:r w:rsidR="000B04B5" w:rsidRPr="00CF512D" w:rsidDel="001F518A">
          <w:rPr>
            <w:lang w:eastAsia="de-DE"/>
          </w:rPr>
          <w:delText>UTC</w:delText>
        </w:r>
        <w:r w:rsidR="00B9153E" w:rsidRPr="00B9153E" w:rsidDel="001F518A">
          <w:rPr>
            <w:lang w:eastAsia="de-DE"/>
          </w:rPr>
          <w:delText xml:space="preserve"> </w:delText>
        </w:r>
      </w:del>
      <w:r w:rsidR="00B9153E" w:rsidRPr="00CF512D">
        <w:rPr>
          <w:lang w:eastAsia="de-DE"/>
        </w:rPr>
        <w:t xml:space="preserve">on Friday </w:t>
      </w:r>
      <w:del w:id="725" w:author="Jens-Rainer Ohm" w:date="2022-10-27T10:44:00Z">
        <w:r w:rsidR="00B9153E" w:rsidDel="001F518A">
          <w:rPr>
            <w:lang w:eastAsia="de-DE"/>
          </w:rPr>
          <w:delText>22</w:delText>
        </w:r>
        <w:r w:rsidR="00B9153E" w:rsidRPr="00CF512D" w:rsidDel="001F518A">
          <w:rPr>
            <w:lang w:eastAsia="de-DE"/>
          </w:rPr>
          <w:delText xml:space="preserve"> </w:delText>
        </w:r>
        <w:r w:rsidR="00B9153E" w:rsidDel="001F518A">
          <w:rPr>
            <w:lang w:eastAsia="de-DE"/>
          </w:rPr>
          <w:delText>July</w:delText>
        </w:r>
      </w:del>
      <w:ins w:id="726" w:author="Jens-Rainer Ohm" w:date="2022-10-27T10:44:00Z">
        <w:r w:rsidR="001F518A">
          <w:rPr>
            <w:lang w:eastAsia="de-DE"/>
          </w:rPr>
          <w:t>28 October</w:t>
        </w:r>
      </w:ins>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277835E0" w:rsidR="00106719" w:rsidRPr="00CF512D" w:rsidRDefault="00303C32" w:rsidP="00430D17">
      <w:pPr>
        <w:pStyle w:val="berschrift9"/>
        <w:rPr>
          <w:lang w:val="en-CA" w:eastAsia="de-DE"/>
        </w:rPr>
      </w:pPr>
      <w:del w:id="727" w:author="Jens-Rainer Ohm" w:date="2022-10-27T10:48:00Z">
        <w:r w:rsidDel="001F518A">
          <w:fldChar w:fldCharType="begin"/>
        </w:r>
        <w:r w:rsidDel="001F518A">
          <w:delInstrText xml:space="preserve"> HYPERLINK "https://jvet-experts.org/doc_end_user/current_document.php?id=11951" </w:delInstrText>
        </w:r>
        <w:r w:rsidDel="001F518A">
          <w:fldChar w:fldCharType="separate"/>
        </w:r>
        <w:r w:rsidR="003959DE" w:rsidRPr="00CF512D" w:rsidDel="001F518A">
          <w:rPr>
            <w:rStyle w:val="Hyperlink"/>
            <w:lang w:val="en-CA"/>
          </w:rPr>
          <w:delText>JVET-</w:delText>
        </w:r>
        <w:r w:rsidR="003959DE" w:rsidDel="001F518A">
          <w:rPr>
            <w:rStyle w:val="Hyperlink"/>
            <w:lang w:val="en-CA"/>
          </w:rPr>
          <w:delText>AA</w:delText>
        </w:r>
        <w:r w:rsidR="003959DE" w:rsidRPr="00CF512D" w:rsidDel="001F518A">
          <w:rPr>
            <w:rStyle w:val="Hyperlink"/>
            <w:lang w:val="en-CA"/>
          </w:rPr>
          <w:delText>2025</w:delText>
        </w:r>
        <w:r w:rsidDel="001F518A">
          <w:rPr>
            <w:rStyle w:val="Hyperlink"/>
            <w:lang w:val="en-CA"/>
          </w:rPr>
          <w:fldChar w:fldCharType="end"/>
        </w:r>
        <w:r w:rsidR="003959DE" w:rsidRPr="00CF512D" w:rsidDel="001F518A">
          <w:rPr>
            <w:lang w:val="en-CA" w:eastAsia="de-DE"/>
          </w:rPr>
          <w:delText xml:space="preserve"> </w:delText>
        </w:r>
      </w:del>
      <w:ins w:id="728" w:author="Jens-Rainer Ohm" w:date="2022-10-27T10:48:00Z">
        <w:r w:rsidR="001F518A">
          <w:fldChar w:fldCharType="begin"/>
        </w:r>
        <w:r w:rsidR="001F518A">
          <w:instrText xml:space="preserve"> HYPERLINK "https://jvet-experts.org/doc_end_user/current_document.php?id=11951" </w:instrText>
        </w:r>
        <w:r w:rsidR="001F518A">
          <w:fldChar w:fldCharType="separate"/>
        </w:r>
        <w:r w:rsidR="001F518A" w:rsidRPr="00CF512D">
          <w:rPr>
            <w:rStyle w:val="Hyperlink"/>
            <w:lang w:val="en-CA"/>
          </w:rPr>
          <w:t>JVET-</w:t>
        </w:r>
        <w:r w:rsidR="001F518A">
          <w:rPr>
            <w:rStyle w:val="Hyperlink"/>
            <w:lang w:val="en-CA"/>
          </w:rPr>
          <w:t>AB</w:t>
        </w:r>
        <w:r w:rsidR="001F518A" w:rsidRPr="00CF512D">
          <w:rPr>
            <w:rStyle w:val="Hyperlink"/>
            <w:lang w:val="en-CA"/>
          </w:rPr>
          <w:t>2025</w:t>
        </w:r>
        <w:r w:rsidR="001F518A">
          <w:rPr>
            <w:rStyle w:val="Hyperlink"/>
            <w:lang w:val="en-CA"/>
          </w:rPr>
          <w:fldChar w:fldCharType="end"/>
        </w:r>
        <w:r w:rsidR="001F518A" w:rsidRPr="00CF512D">
          <w:rPr>
            <w:lang w:val="en-CA" w:eastAsia="de-DE"/>
          </w:rPr>
          <w:t xml:space="preserve"> </w:t>
        </w:r>
      </w:ins>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del w:id="729" w:author="Jens-Rainer Ohm" w:date="2022-10-27T10:49:00Z">
        <w:r w:rsidR="003959DE" w:rsidDel="001F518A">
          <w:rPr>
            <w:bCs/>
            <w:lang w:val="en-CA"/>
          </w:rPr>
          <w:delText>6</w:delText>
        </w:r>
        <w:r w:rsidR="003959DE" w:rsidRPr="00CF512D" w:rsidDel="001F518A">
          <w:rPr>
            <w:bCs/>
            <w:lang w:val="en-CA"/>
          </w:rPr>
          <w:delText xml:space="preserve"> </w:delText>
        </w:r>
      </w:del>
      <w:ins w:id="730" w:author="Jens-Rainer Ohm" w:date="2022-10-27T10:49:00Z">
        <w:r w:rsidR="001F518A">
          <w:rPr>
            <w:bCs/>
            <w:lang w:val="en-CA"/>
          </w:rPr>
          <w:t>7</w:t>
        </w:r>
        <w:r w:rsidR="001F518A" w:rsidRPr="00CF512D">
          <w:rPr>
            <w:bCs/>
            <w:lang w:val="en-CA"/>
          </w:rPr>
          <w:t xml:space="preserve"> </w:t>
        </w:r>
      </w:ins>
      <w:r w:rsidR="00106719" w:rsidRPr="00CF512D">
        <w:rPr>
          <w:bCs/>
          <w:lang w:val="en-CA"/>
        </w:rPr>
        <w:t>(ECM </w:t>
      </w:r>
      <w:del w:id="731" w:author="Jens-Rainer Ohm" w:date="2022-10-27T10:49:00Z">
        <w:r w:rsidR="003959DE" w:rsidDel="001F518A">
          <w:rPr>
            <w:bCs/>
            <w:lang w:val="en-CA"/>
          </w:rPr>
          <w:delText>6</w:delText>
        </w:r>
      </w:del>
      <w:ins w:id="732" w:author="Jens-Rainer Ohm" w:date="2022-10-27T10:49:00Z">
        <w:r w:rsidR="001F518A">
          <w:rPr>
            <w:bCs/>
            <w:lang w:val="en-CA"/>
          </w:rPr>
          <w:t>7</w:t>
        </w:r>
      </w:ins>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ins w:id="733" w:author="Jens-Rainer Ohm" w:date="2022-10-27T10:50:00Z">
        <w:r w:rsidR="001F518A">
          <w:rPr>
            <w:lang w:val="en-CA" w:eastAsia="de-DE"/>
          </w:rPr>
          <w:t>R.</w:t>
        </w:r>
      </w:ins>
      <w:ins w:id="734" w:author="Jens-Rainer Ohm" w:date="2022-10-27T10:51:00Z">
        <w:r w:rsidR="001F518A">
          <w:rPr>
            <w:lang w:val="en-CA" w:eastAsia="de-DE"/>
          </w:rPr>
          <w:t>-</w:t>
        </w:r>
      </w:ins>
      <w:ins w:id="735" w:author="Jens-Rainer Ohm" w:date="2022-10-27T10:50:00Z">
        <w:r w:rsidR="001F518A">
          <w:rPr>
            <w:lang w:val="en-CA" w:eastAsia="de-DE"/>
          </w:rPr>
          <w:t xml:space="preserve">L. Liao, </w:t>
        </w:r>
      </w:ins>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del w:id="736" w:author="Jens-Rainer Ohm" w:date="2022-10-27T10:49:00Z">
        <w:r w:rsidR="003959DE" w:rsidRPr="00CF512D" w:rsidDel="001F518A">
          <w:rPr>
            <w:lang w:val="en-CA"/>
          </w:rPr>
          <w:delText>1</w:delText>
        </w:r>
        <w:r w:rsidR="003959DE" w:rsidDel="001F518A">
          <w:rPr>
            <w:lang w:val="en-CA"/>
          </w:rPr>
          <w:delText>50</w:delText>
        </w:r>
      </w:del>
      <w:ins w:id="737" w:author="Jens-Rainer Ohm" w:date="2022-10-27T13:21:00Z">
        <w:r w:rsidR="00545815">
          <w:rPr>
            <w:lang w:val="en-CA"/>
          </w:rPr>
          <w:t>167</w:t>
        </w:r>
      </w:ins>
      <w:r w:rsidR="00106719" w:rsidRPr="00CF512D">
        <w:rPr>
          <w:lang w:val="en-CA" w:eastAsia="de-DE"/>
        </w:rPr>
        <w:t>] (</w:t>
      </w:r>
      <w:r w:rsidR="00D95B62" w:rsidRPr="00CF512D">
        <w:rPr>
          <w:lang w:val="en-CA" w:eastAsia="de-DE"/>
        </w:rPr>
        <w:t>2022</w:t>
      </w:r>
      <w:r w:rsidR="00106719" w:rsidRPr="00CF512D">
        <w:rPr>
          <w:lang w:val="en-CA" w:eastAsia="de-DE"/>
        </w:rPr>
        <w:t>-</w:t>
      </w:r>
      <w:del w:id="738" w:author="Jens-Rainer Ohm" w:date="2022-10-27T10:51:00Z">
        <w:r w:rsidR="003959DE" w:rsidRPr="00CF512D" w:rsidDel="00954382">
          <w:rPr>
            <w:lang w:val="en-CA" w:eastAsia="de-DE"/>
          </w:rPr>
          <w:delText>0</w:delText>
        </w:r>
        <w:r w:rsidR="003959DE" w:rsidDel="00954382">
          <w:rPr>
            <w:lang w:val="en-CA" w:eastAsia="de-DE"/>
          </w:rPr>
          <w:delText>9</w:delText>
        </w:r>
      </w:del>
      <w:ins w:id="739" w:author="Jens-Rainer Ohm" w:date="2022-10-27T10:51:00Z">
        <w:r w:rsidR="00954382">
          <w:rPr>
            <w:lang w:val="en-CA" w:eastAsia="de-DE"/>
          </w:rPr>
          <w:t>12</w:t>
        </w:r>
      </w:ins>
      <w:r w:rsidR="00C3042F" w:rsidRPr="00CF512D">
        <w:rPr>
          <w:lang w:val="en-CA" w:eastAsia="de-DE"/>
        </w:rPr>
        <w:t>-</w:t>
      </w:r>
      <w:del w:id="740" w:author="Jens-Rainer Ohm" w:date="2022-10-27T10:51:00Z">
        <w:r w:rsidR="00C3042F" w:rsidRPr="00CF512D" w:rsidDel="00954382">
          <w:rPr>
            <w:lang w:val="en-CA" w:eastAsia="de-DE"/>
          </w:rPr>
          <w:delText>30</w:delText>
        </w:r>
      </w:del>
      <w:ins w:id="741" w:author="Jens-Rainer Ohm" w:date="2022-10-27T10:51:00Z">
        <w:r w:rsidR="00954382" w:rsidRPr="00CF512D">
          <w:rPr>
            <w:lang w:val="en-CA" w:eastAsia="de-DE"/>
          </w:rPr>
          <w:t>3</w:t>
        </w:r>
        <w:r w:rsidR="00954382">
          <w:rPr>
            <w:lang w:val="en-CA" w:eastAsia="de-DE"/>
          </w:rPr>
          <w:t>1</w:t>
        </w:r>
      </w:ins>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4E3609C6" w:rsidR="00F3041F" w:rsidRPr="00422D57" w:rsidDel="001F518A" w:rsidRDefault="00155CB5" w:rsidP="00B3778F">
      <w:pPr>
        <w:numPr>
          <w:ilvl w:val="0"/>
          <w:numId w:val="42"/>
        </w:numPr>
        <w:rPr>
          <w:del w:id="742" w:author="Jens-Rainer Ohm" w:date="2022-10-27T10:49:00Z"/>
        </w:rPr>
      </w:pPr>
      <w:del w:id="743" w:author="Jens-Rainer Ohm" w:date="2022-10-27T10:49:00Z">
        <w:r w:rsidRPr="000743D3" w:rsidDel="001F518A">
          <w:delText>Decision:</w:delText>
        </w:r>
        <w:r w:rsidRPr="00422D57" w:rsidDel="001F518A">
          <w:delText xml:space="preserve"> Adopt Test 1.3a* (lower encoder run time than 1.3), normative parts from JVET-AA0126/JVET-AA0057</w:delText>
        </w:r>
      </w:del>
    </w:p>
    <w:p w14:paraId="268BA1D8" w14:textId="6075A22F" w:rsidR="00155CB5" w:rsidRPr="00422D57" w:rsidDel="001F518A" w:rsidRDefault="00155CB5" w:rsidP="00B3778F">
      <w:pPr>
        <w:numPr>
          <w:ilvl w:val="0"/>
          <w:numId w:val="42"/>
        </w:numPr>
        <w:rPr>
          <w:del w:id="744" w:author="Jens-Rainer Ohm" w:date="2022-10-27T10:49:00Z"/>
        </w:rPr>
      </w:pPr>
      <w:del w:id="745" w:author="Jens-Rainer Ohm" w:date="2022-10-27T10:49:00Z">
        <w:r w:rsidRPr="000743D3" w:rsidDel="001F518A">
          <w:delText>Decision:</w:delText>
        </w:r>
        <w:r w:rsidRPr="00422D57" w:rsidDel="001F518A">
          <w:delText xml:space="preserve"> Adopt the normative aspect from JVET-AA0106, reducing the max IBC search range to 2x128 rows.</w:delText>
        </w:r>
      </w:del>
    </w:p>
    <w:p w14:paraId="12D14E7E" w14:textId="5B9921C0" w:rsidR="00155CB5" w:rsidRPr="00422D57" w:rsidDel="001F518A" w:rsidRDefault="00155CB5" w:rsidP="00B3778F">
      <w:pPr>
        <w:numPr>
          <w:ilvl w:val="0"/>
          <w:numId w:val="42"/>
        </w:numPr>
        <w:rPr>
          <w:del w:id="746" w:author="Jens-Rainer Ohm" w:date="2022-10-27T10:49:00Z"/>
        </w:rPr>
      </w:pPr>
      <w:del w:id="747" w:author="Jens-Rainer Ohm" w:date="2022-10-27T10:49:00Z">
        <w:r w:rsidRPr="000743D3" w:rsidDel="001F518A">
          <w:delText>Decision:</w:delText>
        </w:r>
        <w:r w:rsidRPr="00422D57" w:rsidDel="001F518A">
          <w:delText xml:space="preserve"> Adopt test 2.1b, JVET-AA0107</w:delText>
        </w:r>
      </w:del>
    </w:p>
    <w:p w14:paraId="36F53D80" w14:textId="42371334" w:rsidR="00155CB5" w:rsidRPr="00422D57" w:rsidDel="001F518A" w:rsidRDefault="00155CB5" w:rsidP="00B3778F">
      <w:pPr>
        <w:numPr>
          <w:ilvl w:val="0"/>
          <w:numId w:val="42"/>
        </w:numPr>
        <w:rPr>
          <w:del w:id="748" w:author="Jens-Rainer Ohm" w:date="2022-10-27T10:49:00Z"/>
        </w:rPr>
      </w:pPr>
      <w:del w:id="749" w:author="Jens-Rainer Ohm" w:date="2022-10-27T10:49:00Z">
        <w:r w:rsidRPr="000743D3" w:rsidDel="001F518A">
          <w:delText>Decision:</w:delText>
        </w:r>
        <w:r w:rsidRPr="00422D57" w:rsidDel="001F518A">
          <w:delText xml:space="preserve"> Adopt Test 2.2b (16 samples padding area) from JVET-AA0096</w:delText>
        </w:r>
      </w:del>
    </w:p>
    <w:p w14:paraId="32C3ECEA" w14:textId="4E5EBB97" w:rsidR="00155CB5" w:rsidRPr="00422D57" w:rsidDel="001F518A" w:rsidRDefault="002C66C0" w:rsidP="00B3778F">
      <w:pPr>
        <w:numPr>
          <w:ilvl w:val="0"/>
          <w:numId w:val="42"/>
        </w:numPr>
        <w:rPr>
          <w:del w:id="750" w:author="Jens-Rainer Ohm" w:date="2022-10-27T10:49:00Z"/>
        </w:rPr>
      </w:pPr>
      <w:del w:id="751" w:author="Jens-Rainer Ohm" w:date="2022-10-27T10:49:00Z">
        <w:r w:rsidRPr="000743D3" w:rsidDel="001F518A">
          <w:delText>Decision:</w:delText>
        </w:r>
        <w:r w:rsidRPr="00422D57" w:rsidDel="001F518A">
          <w:delText xml:space="preserve"> Adopt Test 2.6b (JVET-AA0093)</w:delText>
        </w:r>
      </w:del>
    </w:p>
    <w:p w14:paraId="44C7F7C3" w14:textId="36E776BC" w:rsidR="002C66C0" w:rsidRPr="00422D57" w:rsidDel="001F518A" w:rsidRDefault="002C66C0" w:rsidP="00B3778F">
      <w:pPr>
        <w:numPr>
          <w:ilvl w:val="0"/>
          <w:numId w:val="42"/>
        </w:numPr>
        <w:rPr>
          <w:del w:id="752" w:author="Jens-Rainer Ohm" w:date="2022-10-27T10:49:00Z"/>
        </w:rPr>
      </w:pPr>
      <w:del w:id="753" w:author="Jens-Rainer Ohm" w:date="2022-10-27T10:49:00Z">
        <w:r w:rsidRPr="000743D3" w:rsidDel="001F518A">
          <w:delText>Decision:</w:delText>
        </w:r>
        <w:r w:rsidRPr="00422D57" w:rsidDel="001F518A">
          <w:delText xml:space="preserve"> Adopt Test2.7a from JVET-AA0058</w:delText>
        </w:r>
      </w:del>
    </w:p>
    <w:p w14:paraId="56AA63E4" w14:textId="44B205AB" w:rsidR="002C66C0" w:rsidRPr="00422D57" w:rsidDel="001F518A" w:rsidRDefault="002C66C0" w:rsidP="00B3778F">
      <w:pPr>
        <w:numPr>
          <w:ilvl w:val="0"/>
          <w:numId w:val="42"/>
        </w:numPr>
        <w:rPr>
          <w:del w:id="754" w:author="Jens-Rainer Ohm" w:date="2022-10-27T10:49:00Z"/>
        </w:rPr>
      </w:pPr>
      <w:del w:id="755" w:author="Jens-Rainer Ohm" w:date="2022-10-27T10:49:00Z">
        <w:r w:rsidRPr="000743D3" w:rsidDel="001F518A">
          <w:delText>Decision</w:delText>
        </w:r>
        <w:r w:rsidRPr="00422D57" w:rsidDel="001F518A">
          <w:delText>: Adopt Test 2.10b from JVET-AA0042</w:delText>
        </w:r>
      </w:del>
    </w:p>
    <w:p w14:paraId="1940ED81" w14:textId="47C66376" w:rsidR="002C66C0" w:rsidRPr="00422D57" w:rsidDel="001F518A" w:rsidRDefault="002C66C0" w:rsidP="00B3778F">
      <w:pPr>
        <w:numPr>
          <w:ilvl w:val="0"/>
          <w:numId w:val="42"/>
        </w:numPr>
        <w:rPr>
          <w:del w:id="756" w:author="Jens-Rainer Ohm" w:date="2022-10-27T10:49:00Z"/>
        </w:rPr>
      </w:pPr>
      <w:del w:id="757" w:author="Jens-Rainer Ohm" w:date="2022-10-27T10:49:00Z">
        <w:r w:rsidRPr="000743D3" w:rsidDel="001F518A">
          <w:delText>Decision</w:delText>
        </w:r>
        <w:r w:rsidRPr="00422D57" w:rsidDel="001F518A">
          <w:delText>: Adopt Test 3.3 from JVET-AA0062</w:delText>
        </w:r>
      </w:del>
    </w:p>
    <w:p w14:paraId="5F3BDD14" w14:textId="2AA0A791" w:rsidR="002C66C0" w:rsidRPr="00422D57" w:rsidDel="001F518A" w:rsidRDefault="002C66C0" w:rsidP="00B3778F">
      <w:pPr>
        <w:numPr>
          <w:ilvl w:val="0"/>
          <w:numId w:val="42"/>
        </w:numPr>
        <w:rPr>
          <w:del w:id="758" w:author="Jens-Rainer Ohm" w:date="2022-10-27T10:49:00Z"/>
        </w:rPr>
      </w:pPr>
      <w:del w:id="759" w:author="Jens-Rainer Ohm" w:date="2022-10-27T10:49:00Z">
        <w:r w:rsidRPr="000743D3" w:rsidDel="001F518A">
          <w:delText>Decision:</w:delText>
        </w:r>
        <w:r w:rsidRPr="00422D57" w:rsidDel="001F518A">
          <w:delText xml:space="preserve"> Adopt Test 4.1a from JVET-AA0133</w:delText>
        </w:r>
      </w:del>
    </w:p>
    <w:p w14:paraId="7DF02822" w14:textId="446FC420" w:rsidR="002C66C0" w:rsidRPr="00422D57" w:rsidDel="001F518A" w:rsidRDefault="002C66C0" w:rsidP="00B3778F">
      <w:pPr>
        <w:numPr>
          <w:ilvl w:val="0"/>
          <w:numId w:val="42"/>
        </w:numPr>
        <w:rPr>
          <w:del w:id="760" w:author="Jens-Rainer Ohm" w:date="2022-10-27T10:49:00Z"/>
        </w:rPr>
      </w:pPr>
      <w:del w:id="761" w:author="Jens-Rainer Ohm" w:date="2022-10-27T10:49:00Z">
        <w:r w:rsidRPr="000743D3" w:rsidDel="001F518A">
          <w:delText>Decision</w:delText>
        </w:r>
        <w:r w:rsidRPr="00422D57" w:rsidDel="001F518A">
          <w:delText>: Adopt Test 5.3b from JVET-AA0095</w:delText>
        </w:r>
      </w:del>
    </w:p>
    <w:p w14:paraId="68677C48" w14:textId="0BBC6D6C" w:rsidR="002C66C0" w:rsidRPr="00422D57" w:rsidDel="001F518A" w:rsidRDefault="002C66C0" w:rsidP="00B3778F">
      <w:pPr>
        <w:numPr>
          <w:ilvl w:val="0"/>
          <w:numId w:val="42"/>
        </w:numPr>
        <w:rPr>
          <w:del w:id="762" w:author="Jens-Rainer Ohm" w:date="2022-10-27T10:49:00Z"/>
        </w:rPr>
      </w:pPr>
      <w:del w:id="763" w:author="Jens-Rainer Ohm" w:date="2022-10-27T10:49:00Z">
        <w:r w:rsidRPr="000743D3" w:rsidDel="001F518A">
          <w:delText>Decision</w:delText>
        </w:r>
        <w:r w:rsidRPr="00422D57" w:rsidDel="001F518A">
          <w:delText>: Adopt JVET-AA0128 test b (increased number of CABAC contexts only)</w:delText>
        </w:r>
      </w:del>
    </w:p>
    <w:p w14:paraId="4AE39EDB" w14:textId="658B0650" w:rsidR="002C66C0" w:rsidRPr="00422D57" w:rsidDel="001F518A" w:rsidRDefault="002C66C0" w:rsidP="00B3778F">
      <w:pPr>
        <w:numPr>
          <w:ilvl w:val="0"/>
          <w:numId w:val="42"/>
        </w:numPr>
        <w:rPr>
          <w:del w:id="764" w:author="Jens-Rainer Ohm" w:date="2022-10-27T10:49:00Z"/>
        </w:rPr>
      </w:pPr>
      <w:del w:id="765" w:author="Jens-Rainer Ohm" w:date="2022-10-27T10:49:00Z">
        <w:r w:rsidRPr="000743D3" w:rsidDel="001F518A">
          <w:delText>Decision (cleanup):</w:delText>
        </w:r>
        <w:r w:rsidRPr="00422D57" w:rsidDel="001F518A">
          <w:delText xml:space="preserve"> adopt JVET-A</w:delText>
        </w:r>
        <w:r w:rsidR="004C51FC" w:rsidRPr="00422D57" w:rsidDel="001F518A">
          <w:delText>A</w:delText>
        </w:r>
        <w:r w:rsidRPr="00422D57" w:rsidDel="001F518A">
          <w:delText>0124 (merge request 162)</w:delText>
        </w:r>
      </w:del>
    </w:p>
    <w:p w14:paraId="7270DA05" w14:textId="6816B385" w:rsidR="002C66C0" w:rsidRPr="00422D57" w:rsidRDefault="002C66C0" w:rsidP="00B3778F">
      <w:pPr>
        <w:numPr>
          <w:ilvl w:val="0"/>
          <w:numId w:val="42"/>
        </w:numPr>
      </w:pPr>
      <w:del w:id="766" w:author="Jens-Rainer Ohm" w:date="2022-10-27T10:49:00Z">
        <w:r w:rsidRPr="000743D3" w:rsidDel="001F518A">
          <w:delText>Decision (SW/BF+description doc):</w:delText>
        </w:r>
        <w:r w:rsidRPr="00422D57" w:rsidDel="001F518A">
          <w:delText xml:space="preserve"> Adopt JVET-AA0146</w:delText>
        </w:r>
      </w:del>
      <w:ins w:id="767" w:author="Jens-Rainer Ohm" w:date="2022-10-27T10:49:00Z">
        <w:r w:rsidR="001F518A">
          <w:t>…</w:t>
        </w:r>
      </w:ins>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92"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93"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768" w:name="_Ref510716061"/>
      <w:bookmarkEnd w:id="582"/>
    </w:p>
    <w:bookmarkStart w:id="769" w:name="_Hlk110072065"/>
    <w:p w14:paraId="1652FD76" w14:textId="16C5B115" w:rsidR="00430D27" w:rsidRPr="00DB72CB" w:rsidRDefault="00DE21D2" w:rsidP="00430D17">
      <w:pPr>
        <w:pStyle w:val="berschrift9"/>
        <w:rPr>
          <w:lang w:eastAsia="de-DE"/>
        </w:rPr>
      </w:pPr>
      <w:r>
        <w:fldChar w:fldCharType="begin"/>
      </w:r>
      <w:r>
        <w:instrText xml:space="preserve"> HYPERLINK "https://jvet-experts.org/doc_end_user/current_document.php?id=11952" </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del w:id="770" w:author="Jens-Rainer Ohm" w:date="2022-10-27T10:51:00Z">
        <w:r w:rsidR="00430D27" w:rsidDel="00954382">
          <w:delText>1</w:delText>
        </w:r>
      </w:del>
      <w:ins w:id="771" w:author="Jens-Rainer Ohm" w:date="2022-10-27T10:51:00Z">
        <w:r w:rsidR="00954382">
          <w:rPr>
            <w:lang w:val="en-US"/>
          </w:rPr>
          <w:t>2</w:t>
        </w:r>
      </w:ins>
      <w:r w:rsidR="00430D27">
        <w:t>)</w:t>
      </w:r>
      <w:bookmarkEnd w:id="769"/>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w:t>
      </w:r>
      <w:del w:id="772" w:author="Jens-Rainer Ohm" w:date="2022-10-27T10:51:00Z">
        <w:r w:rsidR="003959DE" w:rsidRPr="00CF512D" w:rsidDel="00954382">
          <w:rPr>
            <w:lang w:val="en-CA"/>
          </w:rPr>
          <w:delText>1</w:delText>
        </w:r>
        <w:r w:rsidR="001D3A21" w:rsidDel="00954382">
          <w:rPr>
            <w:lang w:val="en-CA"/>
          </w:rPr>
          <w:delText>46</w:delText>
        </w:r>
      </w:del>
      <w:ins w:id="773" w:author="Jens-Rainer Ohm" w:date="2022-10-27T10:52:00Z">
        <w:r w:rsidR="00954382">
          <w:rPr>
            <w:lang w:val="en-CA"/>
          </w:rPr>
          <w:t>160</w:t>
        </w:r>
      </w:ins>
      <w:r w:rsidR="003959DE" w:rsidRPr="00CF512D">
        <w:rPr>
          <w:lang w:val="en-CA" w:eastAsia="de-DE"/>
        </w:rPr>
        <w:t>] (2022-</w:t>
      </w:r>
      <w:del w:id="774" w:author="Jens-Rainer Ohm" w:date="2022-10-27T10:53:00Z">
        <w:r w:rsidR="003959DE" w:rsidDel="00954382">
          <w:rPr>
            <w:lang w:val="en-CA" w:eastAsia="de-DE"/>
          </w:rPr>
          <w:delText>08</w:delText>
        </w:r>
      </w:del>
      <w:ins w:id="775" w:author="Jens-Rainer Ohm" w:date="2022-10-27T10:53:00Z">
        <w:r w:rsidR="00954382">
          <w:rPr>
            <w:lang w:val="en-CA" w:eastAsia="de-DE"/>
          </w:rPr>
          <w:t>11</w:t>
        </w:r>
      </w:ins>
      <w:r w:rsidR="003959DE" w:rsidRPr="00CF512D">
        <w:rPr>
          <w:lang w:val="en-CA" w:eastAsia="de-DE"/>
        </w:rPr>
        <w:t>-</w:t>
      </w:r>
      <w:del w:id="776" w:author="Jens-Rainer Ohm" w:date="2022-10-27T10:53:00Z">
        <w:r w:rsidR="003959DE" w:rsidDel="00954382">
          <w:rPr>
            <w:lang w:val="en-CA" w:eastAsia="de-DE"/>
          </w:rPr>
          <w:delText>26</w:delText>
        </w:r>
      </w:del>
      <w:ins w:id="777" w:author="Jens-Rainer Ohm" w:date="2022-10-27T10:53:00Z">
        <w:r w:rsidR="00954382">
          <w:rPr>
            <w:lang w:val="en-CA" w:eastAsia="de-DE"/>
          </w:rPr>
          <w:t>18</w:t>
        </w:r>
      </w:ins>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067DC2C" w14:textId="3927304C" w:rsidR="00D13971" w:rsidDel="00954382" w:rsidRDefault="00D13971" w:rsidP="00430D17">
      <w:pPr>
        <w:rPr>
          <w:del w:id="778" w:author="Jens-Rainer Ohm" w:date="2022-10-27T10:53:00Z"/>
          <w:lang w:eastAsia="de-DE"/>
        </w:rPr>
      </w:pPr>
      <w:del w:id="779" w:author="Jens-Rainer Ohm" w:date="2022-10-27T10:53:00Z">
        <w:r w:rsidDel="00954382">
          <w:rPr>
            <w:lang w:eastAsia="de-DE"/>
          </w:rPr>
          <w:delText>It was requested that a VTM software implementations of the SEI message shall be made available by the next meeting.</w:delText>
        </w:r>
      </w:del>
    </w:p>
    <w:p w14:paraId="7BEEA149" w14:textId="0271FE51" w:rsidR="00116360" w:rsidRPr="002C1E63" w:rsidRDefault="00116360">
      <w:pPr>
        <w:pStyle w:val="berschrift9"/>
        <w:rPr>
          <w:lang w:val="en-US"/>
          <w:rPrChange w:id="780" w:author="Jens-Rainer Ohm" w:date="2022-10-27T17:57:00Z">
            <w:rPr/>
          </w:rPrChange>
        </w:rPr>
      </w:pPr>
      <w:r>
        <w:rPr>
          <w:lang w:eastAsia="de-DE"/>
        </w:rPr>
        <w:t xml:space="preserve">JVET-AB2028 </w:t>
      </w:r>
      <w:r>
        <w:t xml:space="preserve">Additional </w:t>
      </w:r>
      <w:r w:rsidRPr="00303C32">
        <w:rPr>
          <w:lang w:val="en-CA"/>
        </w:rPr>
        <w:t>conformance</w:t>
      </w:r>
      <w:r>
        <w:t xml:space="preserve"> bitstreams for VVC multilayer configurations</w:t>
      </w:r>
      <w:r w:rsidR="007872EB">
        <w:t xml:space="preserve"> [S. Iwamura, I. Moccagatta]</w:t>
      </w:r>
      <w:ins w:id="781" w:author="Jens-Rainer Ohm" w:date="2022-10-27T17:57:00Z">
        <w:r w:rsidR="002C1E63">
          <w:rPr>
            <w:lang w:val="en-US"/>
          </w:rPr>
          <w:t xml:space="preserve"> </w:t>
        </w:r>
        <w:r w:rsidR="002C1E63" w:rsidRPr="00CF512D">
          <w:rPr>
            <w:lang w:val="en-CA" w:eastAsia="de-DE"/>
          </w:rPr>
          <w:t>(2022-</w:t>
        </w:r>
        <w:r w:rsidR="002C1E63" w:rsidRPr="002C1E63">
          <w:rPr>
            <w:highlight w:val="yellow"/>
            <w:lang w:val="en-CA" w:eastAsia="de-DE"/>
            <w:rPrChange w:id="782" w:author="Jens-Rainer Ohm" w:date="2022-10-27T17:57:00Z">
              <w:rPr>
                <w:lang w:val="en-CA" w:eastAsia="de-DE"/>
              </w:rPr>
            </w:rPrChange>
          </w:rPr>
          <w:t>XX</w:t>
        </w:r>
        <w:r w:rsidR="002C1E63" w:rsidRPr="002C1E63">
          <w:rPr>
            <w:highlight w:val="yellow"/>
            <w:lang w:val="en-CA" w:eastAsia="de-DE"/>
            <w:rPrChange w:id="783" w:author="Jens-Rainer Ohm" w:date="2022-10-27T17:57:00Z">
              <w:rPr>
                <w:lang w:val="en-CA" w:eastAsia="de-DE"/>
              </w:rPr>
            </w:rPrChange>
          </w:rPr>
          <w:t>-</w:t>
        </w:r>
        <w:r w:rsidR="002C1E63" w:rsidRPr="002C1E63">
          <w:rPr>
            <w:highlight w:val="yellow"/>
            <w:lang w:val="en-CA" w:eastAsia="de-DE"/>
            <w:rPrChange w:id="784" w:author="Jens-Rainer Ohm" w:date="2022-10-27T17:57:00Z">
              <w:rPr>
                <w:lang w:val="en-CA" w:eastAsia="de-DE"/>
              </w:rPr>
            </w:rPrChange>
          </w:rPr>
          <w:t>XX</w:t>
        </w:r>
        <w:bookmarkStart w:id="785" w:name="_GoBack"/>
        <w:bookmarkEnd w:id="785"/>
        <w:r w:rsidR="002C1E63" w:rsidRPr="00CF512D">
          <w:rPr>
            <w:lang w:val="en-CA" w:eastAsia="de-DE"/>
          </w:rPr>
          <w:t>)</w:t>
        </w:r>
      </w:ins>
    </w:p>
    <w:p w14:paraId="1B450DD5" w14:textId="0C9C2017" w:rsidR="00774662" w:rsidRPr="00303C32" w:rsidRDefault="00954382" w:rsidP="00303C32">
      <w:ins w:id="786" w:author="Jens-Rainer Ohm" w:date="2022-10-27T10:54:00Z">
        <w:r>
          <w:t>Developed from JVET-AB0085.</w:t>
        </w:r>
      </w:ins>
    </w:p>
    <w:p w14:paraId="310DF321" w14:textId="05804071" w:rsidR="00774662" w:rsidRPr="00303C32" w:rsidRDefault="00774662" w:rsidP="00303C32">
      <w:pPr>
        <w:pStyle w:val="berschrift9"/>
        <w:rPr>
          <w:lang w:val="en-US"/>
        </w:rPr>
      </w:pPr>
      <w:r>
        <w:rPr>
          <w:lang w:val="en-US"/>
        </w:rPr>
        <w:lastRenderedPageBreak/>
        <w:t xml:space="preserve">JVET-AB2029 </w:t>
      </w:r>
      <w:r>
        <w:rPr>
          <w:lang w:val="en-CA"/>
        </w:rPr>
        <w:t xml:space="preserve">Results of </w:t>
      </w:r>
      <w:r w:rsidRPr="00303C32">
        <w:t>subjective</w:t>
      </w:r>
      <w:r>
        <w:rPr>
          <w:lang w:val="en-CA"/>
        </w:rPr>
        <w:t xml:space="preserve"> comparison ECM/VTM</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768"/>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2AEDD3F2" w:rsidR="0046554A" w:rsidRPr="00CF512D" w:rsidRDefault="0046554A" w:rsidP="00430D17">
      <w:pPr>
        <w:pStyle w:val="Aufzhlungszeichen2"/>
        <w:numPr>
          <w:ilvl w:val="0"/>
          <w:numId w:val="5"/>
        </w:numPr>
      </w:pPr>
      <w:r w:rsidRPr="00CF512D">
        <w:t xml:space="preserve">During </w:t>
      </w:r>
      <w:ins w:id="787" w:author="Jens-Rainer Ohm" w:date="2022-10-27T17:38:00Z">
        <w:r w:rsidR="00BB621F">
          <w:t xml:space="preserve">Fri. </w:t>
        </w:r>
      </w:ins>
      <w:r w:rsidR="00C73EA1">
        <w:t>21</w:t>
      </w:r>
      <w:ins w:id="788" w:author="Jens-Rainer Ohm" w:date="2022-10-27T17:38:00Z">
        <w:r w:rsidR="00BB621F">
          <w:t xml:space="preserve"> </w:t>
        </w:r>
        <w:r w:rsidR="00BB621F" w:rsidRPr="00CF512D">
          <w:t xml:space="preserve">– </w:t>
        </w:r>
        <w:r w:rsidR="00BB621F">
          <w:t xml:space="preserve">Fri. </w:t>
        </w:r>
      </w:ins>
      <w:del w:id="789" w:author="Jens-Rainer Ohm" w:date="2022-10-27T17:38:00Z">
        <w:r w:rsidR="00C73EA1" w:rsidDel="00BB621F">
          <w:delText>-</w:delText>
        </w:r>
      </w:del>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63C5CFF8" w:rsidR="00EE75F6" w:rsidRPr="00CF512D" w:rsidRDefault="00EE75F6" w:rsidP="00430D17">
      <w:pPr>
        <w:pStyle w:val="Aufzhlungszeichen2"/>
        <w:numPr>
          <w:ilvl w:val="0"/>
          <w:numId w:val="5"/>
        </w:numPr>
      </w:pPr>
      <w:r w:rsidRPr="00CF512D">
        <w:t xml:space="preserve">During </w:t>
      </w:r>
      <w:ins w:id="790" w:author="Jens-Rainer Ohm" w:date="2022-10-27T17:38:00Z">
        <w:r w:rsidR="00BB621F">
          <w:t xml:space="preserve">Fri. </w:t>
        </w:r>
        <w:r w:rsidR="00BB621F">
          <w:t>14</w:t>
        </w:r>
        <w:r w:rsidR="00BB621F">
          <w:t xml:space="preserve"> </w:t>
        </w:r>
        <w:r w:rsidR="00BB621F" w:rsidRPr="00CF512D">
          <w:t xml:space="preserve">– </w:t>
        </w:r>
        <w:r w:rsidR="00BB621F">
          <w:t xml:space="preserve">Fri. </w:t>
        </w:r>
        <w:r w:rsidR="00BB621F">
          <w:t>21</w:t>
        </w:r>
        <w:r w:rsidR="00BB621F">
          <w:t xml:space="preserve"> </w:t>
        </w:r>
      </w:ins>
      <w:r w:rsidR="00A51FAF" w:rsidRPr="00CF512D">
        <w:t xml:space="preserve">July </w:t>
      </w:r>
      <w:r w:rsidRPr="00CF512D">
        <w:t>2023, 31</w:t>
      </w:r>
      <w:r w:rsidRPr="00CF512D">
        <w:rPr>
          <w:vertAlign w:val="superscript"/>
        </w:rPr>
        <w:t>st</w:t>
      </w:r>
      <w:r w:rsidRPr="00CF512D">
        <w:t xml:space="preserve"> meeting under ITU-T SG16 auspices</w:t>
      </w:r>
      <w:del w:id="791" w:author="Jens-Rainer Ohm" w:date="2022-10-27T17:30:00Z">
        <w:r w:rsidR="00F1551F" w:rsidRPr="00CF512D" w:rsidDel="00BB621F">
          <w:delText xml:space="preserve">, date and location </w:delText>
        </w:r>
        <w:r w:rsidR="00994B9A" w:rsidRPr="00CF512D" w:rsidDel="00BB621F">
          <w:delText>t.b.d</w:delText>
        </w:r>
        <w:r w:rsidRPr="00CF512D" w:rsidDel="00BB621F">
          <w:delText>.</w:delText>
        </w:r>
      </w:del>
      <w:ins w:id="792" w:author="Jens-Rainer Ohm" w:date="2022-10-27T17:30:00Z">
        <w:r w:rsidR="00BB621F">
          <w:t xml:space="preserve"> in Geneva, CH</w:t>
        </w:r>
      </w:ins>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1226AD8E" w:rsidR="00556EEC" w:rsidRPr="00CF512D" w:rsidRDefault="000D6073" w:rsidP="00430D17">
      <w:r w:rsidRPr="00CF512D">
        <w:t xml:space="preserve">The agreed document deadline for the </w:t>
      </w:r>
      <w:del w:id="793" w:author="Jens-Rainer Ohm" w:date="2022-10-27T17:38:00Z">
        <w:r w:rsidR="00F1551F" w:rsidRPr="00CF512D" w:rsidDel="002F61C3">
          <w:delText>2</w:delText>
        </w:r>
        <w:r w:rsidR="00C73EA1" w:rsidDel="002F61C3">
          <w:delText>9</w:delText>
        </w:r>
        <w:r w:rsidR="00F1551F" w:rsidRPr="00CF512D" w:rsidDel="002F61C3">
          <w:rPr>
            <w:vertAlign w:val="superscript"/>
          </w:rPr>
          <w:delText>th</w:delText>
        </w:r>
        <w:r w:rsidR="00F1551F" w:rsidRPr="00CF512D" w:rsidDel="002F61C3">
          <w:delText xml:space="preserve"> </w:delText>
        </w:r>
      </w:del>
      <w:ins w:id="794" w:author="Jens-Rainer Ohm" w:date="2022-10-27T17:38:00Z">
        <w:r w:rsidR="002F61C3">
          <w:t>30</w:t>
        </w:r>
        <w:r w:rsidR="002F61C3" w:rsidRPr="00CF512D">
          <w:rPr>
            <w:vertAlign w:val="superscript"/>
          </w:rPr>
          <w:t>th</w:t>
        </w:r>
        <w:r w:rsidR="002F61C3" w:rsidRPr="00CF512D">
          <w:t xml:space="preserve"> </w:t>
        </w:r>
      </w:ins>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del w:id="795" w:author="Jens-Rainer Ohm" w:date="2022-10-27T17:38:00Z">
        <w:r w:rsidR="00E33588" w:rsidRPr="00C90E79" w:rsidDel="002F61C3">
          <w:delText>Fri</w:delText>
        </w:r>
        <w:r w:rsidR="00E33588" w:rsidRPr="00E33588" w:rsidDel="002F61C3">
          <w:delText xml:space="preserve">day </w:delText>
        </w:r>
      </w:del>
      <w:ins w:id="796" w:author="Jens-Rainer Ohm" w:date="2022-10-27T17:38:00Z">
        <w:r w:rsidR="002F61C3">
          <w:t>Wednes</w:t>
        </w:r>
        <w:r w:rsidR="002F61C3" w:rsidRPr="00E33588">
          <w:t xml:space="preserve">day </w:t>
        </w:r>
      </w:ins>
      <w:del w:id="797" w:author="Jens-Rainer Ohm" w:date="2022-10-27T17:39:00Z">
        <w:r w:rsidR="00E33588" w:rsidRPr="00C90E79" w:rsidDel="002F61C3">
          <w:delText>14</w:delText>
        </w:r>
        <w:r w:rsidR="00E33588" w:rsidRPr="00CF512D" w:rsidDel="002F61C3">
          <w:delText xml:space="preserve"> </w:delText>
        </w:r>
      </w:del>
      <w:ins w:id="798" w:author="Jens-Rainer Ohm" w:date="2022-10-27T17:39:00Z">
        <w:r w:rsidR="002F61C3">
          <w:t>4</w:t>
        </w:r>
        <w:r w:rsidR="002F61C3" w:rsidRPr="00CF512D">
          <w:t xml:space="preserve"> </w:t>
        </w:r>
      </w:ins>
      <w:del w:id="799" w:author="Jens-Rainer Ohm" w:date="2022-10-27T17:39:00Z">
        <w:r w:rsidR="00787121" w:rsidRPr="00CF512D" w:rsidDel="002F61C3">
          <w:delText>October</w:delText>
        </w:r>
        <w:r w:rsidR="00F1551F" w:rsidRPr="00CF512D" w:rsidDel="002F61C3">
          <w:delText xml:space="preserve"> </w:delText>
        </w:r>
      </w:del>
      <w:ins w:id="800" w:author="Jens-Rainer Ohm" w:date="2022-10-27T17:39:00Z">
        <w:r w:rsidR="002F61C3">
          <w:t>January</w:t>
        </w:r>
        <w:r w:rsidR="002F61C3" w:rsidRPr="00CF512D">
          <w:t xml:space="preserve"> </w:t>
        </w:r>
      </w:ins>
      <w:del w:id="801" w:author="Jens-Rainer Ohm" w:date="2022-10-27T17:39:00Z">
        <w:r w:rsidR="00722408" w:rsidRPr="00CF512D" w:rsidDel="002F61C3">
          <w:delText>2022</w:delText>
        </w:r>
      </w:del>
      <w:ins w:id="802" w:author="Jens-Rainer Ohm" w:date="2022-10-27T17:39:00Z">
        <w:r w:rsidR="002F61C3" w:rsidRPr="00CF512D">
          <w:t>202</w:t>
        </w:r>
        <w:r w:rsidR="002F61C3">
          <w:t>3</w:t>
        </w:r>
      </w:ins>
      <w:r w:rsidRPr="00CF512D">
        <w:t>.</w:t>
      </w:r>
    </w:p>
    <w:p w14:paraId="20BA6329" w14:textId="334A3CBB" w:rsidR="00994B9A" w:rsidRDefault="0064237D" w:rsidP="00430D17">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lastRenderedPageBreak/>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3ADA6351" w:rsidR="00556EEC" w:rsidRPr="00CF512D" w:rsidRDefault="00C9487C" w:rsidP="00430D17">
      <w:r w:rsidRPr="00CF512D">
        <w:t xml:space="preserve">The </w:t>
      </w:r>
      <w:del w:id="803" w:author="Jens-Rainer Ohm" w:date="2022-10-27T17:39:00Z">
        <w:r w:rsidR="008024F8" w:rsidRPr="00CF512D" w:rsidDel="002F61C3">
          <w:delText>2</w:delText>
        </w:r>
        <w:r w:rsidR="00787121" w:rsidRPr="00CF512D" w:rsidDel="002F61C3">
          <w:delText>7</w:delText>
        </w:r>
        <w:r w:rsidR="00185918" w:rsidRPr="00CF512D" w:rsidDel="002F61C3">
          <w:rPr>
            <w:vertAlign w:val="superscript"/>
          </w:rPr>
          <w:delText>th</w:delText>
        </w:r>
        <w:r w:rsidR="008024F8" w:rsidRPr="00CF512D" w:rsidDel="002F61C3">
          <w:delText xml:space="preserve"> </w:delText>
        </w:r>
      </w:del>
      <w:ins w:id="804" w:author="Jens-Rainer Ohm" w:date="2022-10-27T17:39:00Z">
        <w:r w:rsidR="002F61C3" w:rsidRPr="00CF512D">
          <w:t>2</w:t>
        </w:r>
        <w:r w:rsidR="002F61C3">
          <w:t>8</w:t>
        </w:r>
        <w:r w:rsidR="002F61C3" w:rsidRPr="00CF512D">
          <w:rPr>
            <w:vertAlign w:val="superscript"/>
          </w:rPr>
          <w:t>th</w:t>
        </w:r>
        <w:r w:rsidR="002F61C3" w:rsidRPr="00CF512D">
          <w:t xml:space="preserve"> </w:t>
        </w:r>
      </w:ins>
      <w:r w:rsidRPr="00CF512D">
        <w:t xml:space="preserve">JVET meeting was closed at approximately </w:t>
      </w:r>
      <w:del w:id="805" w:author="Jens-Rainer Ohm" w:date="2022-10-27T17:39:00Z">
        <w:r w:rsidR="005F238E" w:rsidRPr="00202D94" w:rsidDel="002F61C3">
          <w:delText>0008</w:delText>
        </w:r>
        <w:r w:rsidR="005F238E" w:rsidRPr="00CF512D" w:rsidDel="002F61C3">
          <w:delText xml:space="preserve"> </w:delText>
        </w:r>
      </w:del>
      <w:ins w:id="806" w:author="Jens-Rainer Ohm" w:date="2022-10-27T17:39:00Z">
        <w:r w:rsidR="002F61C3">
          <w:t>XXXX</w:t>
        </w:r>
        <w:r w:rsidR="002F61C3" w:rsidRPr="00CF512D">
          <w:t xml:space="preserve"> </w:t>
        </w:r>
      </w:ins>
      <w:r w:rsidRPr="00CF512D">
        <w:t xml:space="preserve">hours </w:t>
      </w:r>
      <w:del w:id="807" w:author="Jens-Rainer Ohm" w:date="2022-10-27T17:39:00Z">
        <w:r w:rsidR="00A97B75" w:rsidRPr="00CF512D" w:rsidDel="002F61C3">
          <w:delText xml:space="preserve">UTC </w:delText>
        </w:r>
      </w:del>
      <w:r w:rsidRPr="00CF512D">
        <w:t xml:space="preserve">on </w:t>
      </w:r>
      <w:del w:id="808" w:author="Jens-Rainer Ohm" w:date="2022-10-27T17:39:00Z">
        <w:r w:rsidR="0077322C" w:rsidRPr="00CF512D" w:rsidDel="002F61C3">
          <w:delText xml:space="preserve">Saturday </w:delText>
        </w:r>
      </w:del>
      <w:ins w:id="809" w:author="Jens-Rainer Ohm" w:date="2022-10-27T17:39:00Z">
        <w:r w:rsidR="002F61C3">
          <w:t>Fri</w:t>
        </w:r>
        <w:r w:rsidR="002F61C3" w:rsidRPr="00CF512D">
          <w:t xml:space="preserve">day </w:t>
        </w:r>
      </w:ins>
      <w:del w:id="810" w:author="Jens-Rainer Ohm" w:date="2022-10-27T17:39:00Z">
        <w:r w:rsidR="00787121" w:rsidRPr="00CF512D" w:rsidDel="002F61C3">
          <w:delText>23</w:delText>
        </w:r>
        <w:r w:rsidR="0077322C" w:rsidRPr="00CF512D" w:rsidDel="002F61C3">
          <w:delText xml:space="preserve"> </w:delText>
        </w:r>
      </w:del>
      <w:ins w:id="811" w:author="Jens-Rainer Ohm" w:date="2022-10-27T17:39:00Z">
        <w:r w:rsidR="002F61C3" w:rsidRPr="00CF512D">
          <w:t>2</w:t>
        </w:r>
        <w:r w:rsidR="002F61C3">
          <w:t>8</w:t>
        </w:r>
        <w:r w:rsidR="002F61C3" w:rsidRPr="00CF512D">
          <w:t xml:space="preserve"> </w:t>
        </w:r>
      </w:ins>
      <w:del w:id="812" w:author="Jens-Rainer Ohm" w:date="2022-10-27T17:39:00Z">
        <w:r w:rsidR="00787121" w:rsidRPr="00CF512D" w:rsidDel="002F61C3">
          <w:delText>July</w:delText>
        </w:r>
        <w:r w:rsidR="008024F8" w:rsidRPr="00CF512D" w:rsidDel="002F61C3">
          <w:delText xml:space="preserve"> </w:delText>
        </w:r>
      </w:del>
      <w:ins w:id="813" w:author="Jens-Rainer Ohm" w:date="2022-10-27T17:39:00Z">
        <w:r w:rsidR="002F61C3">
          <w:t>October</w:t>
        </w:r>
        <w:r w:rsidR="002F61C3" w:rsidRPr="00CF512D">
          <w:t xml:space="preserve"> </w:t>
        </w:r>
      </w:ins>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794"/>
          <w:footerReference w:type="default" r:id="rId795"/>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96"/>
          <w:footerReference w:type="default" r:id="rId797"/>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B3778F">
      <w:pPr>
        <w:pStyle w:val="Liste"/>
        <w:numPr>
          <w:ilvl w:val="0"/>
          <w:numId w:val="51"/>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7BAF3C90"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del w:id="814" w:author="Jens-Rainer Ohm" w:date="2022-10-27T17:19:00Z">
        <w:r w:rsidR="00CB48E3" w:rsidRPr="00CF512D" w:rsidDel="00025A4E">
          <w:delText>8</w:delText>
        </w:r>
        <w:r w:rsidR="002E54C2" w:rsidRPr="00CF512D" w:rsidDel="00025A4E">
          <w:rPr>
            <w:vertAlign w:val="superscript"/>
          </w:rPr>
          <w:delText>th</w:delText>
        </w:r>
        <w:r w:rsidR="002E54C2" w:rsidRPr="00CF512D" w:rsidDel="00025A4E">
          <w:delText xml:space="preserve"> </w:delText>
        </w:r>
      </w:del>
      <w:ins w:id="815" w:author="Jens-Rainer Ohm" w:date="2022-10-27T17:19:00Z">
        <w:r w:rsidR="00025A4E">
          <w:t>9</w:t>
        </w:r>
        <w:r w:rsidR="00025A4E" w:rsidRPr="00CF512D">
          <w:rPr>
            <w:vertAlign w:val="superscript"/>
          </w:rPr>
          <w:t>th</w:t>
        </w:r>
        <w:r w:rsidR="00025A4E" w:rsidRPr="00CF512D">
          <w:t xml:space="preserve"> </w:t>
        </w:r>
      </w:ins>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79CF6FBA"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del w:id="816" w:author="Jens-Rainer Ohm" w:date="2022-10-27T17:19:00Z">
        <w:r w:rsidR="00787121" w:rsidRPr="00CF512D" w:rsidDel="00025A4E">
          <w:rPr>
            <w:b/>
            <w:bCs/>
            <w:sz w:val="28"/>
            <w:szCs w:val="28"/>
          </w:rPr>
          <w:delText>139</w:delText>
        </w:r>
      </w:del>
      <w:ins w:id="817" w:author="Jens-Rainer Ohm" w:date="2022-10-27T17:19:00Z">
        <w:r w:rsidR="00025A4E" w:rsidRPr="00CF512D">
          <w:rPr>
            <w:b/>
            <w:bCs/>
            <w:sz w:val="28"/>
            <w:szCs w:val="28"/>
          </w:rPr>
          <w:t>1</w:t>
        </w:r>
        <w:r w:rsidR="00025A4E">
          <w:rPr>
            <w:b/>
            <w:bCs/>
            <w:sz w:val="28"/>
            <w:szCs w:val="28"/>
          </w:rPr>
          <w:t>55</w:t>
        </w:r>
      </w:ins>
    </w:p>
    <w:p w14:paraId="0A860B37" w14:textId="4D77E7C8"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del w:id="818" w:author="Jens-Rainer Ohm" w:date="2022-10-27T17:19:00Z">
        <w:r w:rsidR="00CB48E3" w:rsidRPr="00CF512D" w:rsidDel="00025A4E">
          <w:rPr>
            <w:b/>
            <w:bCs/>
            <w:sz w:val="32"/>
            <w:szCs w:val="32"/>
          </w:rPr>
          <w:delText>8</w:delText>
        </w:r>
        <w:r w:rsidRPr="00CF512D" w:rsidDel="00025A4E">
          <w:rPr>
            <w:b/>
            <w:bCs/>
            <w:sz w:val="32"/>
            <w:szCs w:val="32"/>
          </w:rPr>
          <w:delText xml:space="preserve">th </w:delText>
        </w:r>
      </w:del>
      <w:ins w:id="819" w:author="Jens-Rainer Ohm" w:date="2022-10-27T17:19:00Z">
        <w:r w:rsidR="00025A4E">
          <w:rPr>
            <w:b/>
            <w:bCs/>
            <w:sz w:val="32"/>
            <w:szCs w:val="32"/>
          </w:rPr>
          <w:t>9</w:t>
        </w:r>
        <w:r w:rsidR="00025A4E" w:rsidRPr="00CF512D">
          <w:rPr>
            <w:b/>
            <w:bCs/>
            <w:sz w:val="32"/>
            <w:szCs w:val="32"/>
          </w:rPr>
          <w:t xml:space="preserve">th </w:t>
        </w:r>
      </w:ins>
      <w:r w:rsidRPr="00CF512D">
        <w:rPr>
          <w:b/>
          <w:bCs/>
          <w:sz w:val="32"/>
          <w:szCs w:val="32"/>
        </w:rPr>
        <w:t>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4F5B912C" w:rsidR="00C2113D" w:rsidRPr="00C5032F" w:rsidDel="00025A4E" w:rsidRDefault="00C2113D" w:rsidP="00430D17">
      <w:pPr>
        <w:keepNext/>
        <w:keepLines/>
        <w:spacing w:before="100" w:beforeAutospacing="1" w:after="100" w:afterAutospacing="1"/>
        <w:outlineLvl w:val="1"/>
        <w:rPr>
          <w:del w:id="820" w:author="Jens-Rainer Ohm" w:date="2022-10-27T17:19:00Z"/>
          <w:b/>
          <w:bCs/>
          <w:sz w:val="36"/>
          <w:szCs w:val="36"/>
        </w:rPr>
      </w:pPr>
      <w:del w:id="821" w:author="Jens-Rainer Ohm" w:date="2022-10-27T17:19:00Z">
        <w:r w:rsidDel="00025A4E">
          <w:rPr>
            <w:b/>
            <w:bCs/>
            <w:sz w:val="36"/>
            <w:szCs w:val="36"/>
          </w:rPr>
          <w:delText>1</w:delText>
        </w:r>
        <w:r w:rsidRPr="00C5032F" w:rsidDel="00025A4E">
          <w:rPr>
            <w:b/>
            <w:bCs/>
            <w:sz w:val="36"/>
            <w:szCs w:val="36"/>
          </w:rPr>
          <w:delText>. Reports</w:delText>
        </w:r>
      </w:del>
    </w:p>
    <w:p w14:paraId="69EC42AE" w14:textId="59F9FD83" w:rsidR="00C2113D" w:rsidRPr="00060678" w:rsidDel="00025A4E" w:rsidRDefault="00C2113D" w:rsidP="00B0633D">
      <w:pPr>
        <w:pStyle w:val="berschrift3"/>
        <w:numPr>
          <w:ilvl w:val="0"/>
          <w:numId w:val="0"/>
        </w:numPr>
        <w:ind w:left="1288"/>
        <w:rPr>
          <w:del w:id="822" w:author="Jens-Rainer Ohm" w:date="2022-10-27T17:19:00Z"/>
        </w:rPr>
      </w:pPr>
      <w:del w:id="823" w:author="Jens-Rainer Ohm" w:date="2022-10-27T17:19:00Z">
        <w:r w:rsidRPr="00C5032F" w:rsidDel="00025A4E">
          <w:delText xml:space="preserve">1.1 </w:delText>
        </w:r>
        <w:r w:rsidRPr="00060678" w:rsidDel="00025A4E">
          <w:delText xml:space="preserve">Meeting </w:delText>
        </w:r>
        <w:r w:rsidDel="00025A4E">
          <w:delText>r</w:delText>
        </w:r>
        <w:r w:rsidRPr="00060678" w:rsidDel="00025A4E">
          <w:delText>eports</w:delText>
        </w:r>
      </w:del>
    </w:p>
    <w:p w14:paraId="27C7009B" w14:textId="129DE566" w:rsidR="00C2113D" w:rsidRPr="00865DE0" w:rsidDel="00025A4E" w:rsidRDefault="00C2113D" w:rsidP="00430D17">
      <w:pPr>
        <w:keepNext/>
        <w:keepLines/>
        <w:spacing w:before="100" w:beforeAutospacing="1" w:after="100" w:afterAutospacing="1"/>
        <w:outlineLvl w:val="2"/>
        <w:rPr>
          <w:del w:id="824" w:author="Jens-Rainer Ohm" w:date="2022-10-27T17:19:00Z"/>
          <w:b/>
          <w:bCs/>
          <w:sz w:val="27"/>
          <w:szCs w:val="27"/>
        </w:rPr>
      </w:pPr>
      <w:del w:id="825" w:author="Jens-Rainer Ohm" w:date="2022-10-27T17:19:00Z">
        <w:r w:rsidRPr="00060678" w:rsidDel="00025A4E">
          <w:rPr>
            <w:b/>
            <w:bCs/>
            <w:sz w:val="27"/>
            <w:szCs w:val="27"/>
          </w:rPr>
          <w:delText>1.1.1 WG 5 approves</w:delText>
        </w:r>
        <w:r w:rsidDel="00025A4E">
          <w:rPr>
            <w:b/>
            <w:bCs/>
            <w:sz w:val="27"/>
            <w:szCs w:val="27"/>
          </w:rPr>
          <w:delText xml:space="preserve">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rsidDel="00025A4E" w14:paraId="2FD1EABF" w14:textId="5F6B9AF3" w:rsidTr="00A77AC0">
        <w:trPr>
          <w:del w:id="826"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289D967C" w:rsidR="00C2113D" w:rsidRPr="00060678" w:rsidDel="00025A4E" w:rsidRDefault="00C2113D" w:rsidP="00430D17">
            <w:pPr>
              <w:keepNext/>
              <w:keepLines/>
              <w:jc w:val="center"/>
              <w:rPr>
                <w:del w:id="827" w:author="Jens-Rainer Ohm" w:date="2022-10-27T17:19:00Z"/>
                <w:b/>
                <w:bCs/>
              </w:rPr>
            </w:pPr>
            <w:del w:id="828" w:author="Jens-Rainer Ohm" w:date="2022-10-27T17:19:00Z">
              <w:r w:rsidRPr="00060678" w:rsidDel="00025A4E">
                <w:rPr>
                  <w:b/>
                  <w:bCs/>
                </w:rPr>
                <w:delText>No.</w:delText>
              </w:r>
            </w:del>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3FEEB11E" w:rsidR="00C2113D" w:rsidRPr="00060678" w:rsidDel="00025A4E" w:rsidRDefault="00C2113D" w:rsidP="00430D17">
            <w:pPr>
              <w:keepNext/>
              <w:keepLines/>
              <w:jc w:val="center"/>
              <w:rPr>
                <w:del w:id="829" w:author="Jens-Rainer Ohm" w:date="2022-10-27T17:19:00Z"/>
                <w:b/>
                <w:bCs/>
              </w:rPr>
            </w:pPr>
            <w:del w:id="830" w:author="Jens-Rainer Ohm" w:date="2022-10-27T17:19:00Z">
              <w:r w:rsidRPr="00060678" w:rsidDel="00025A4E">
                <w:rPr>
                  <w:b/>
                  <w:bCs/>
                </w:rPr>
                <w:delText>Title</w:delText>
              </w:r>
            </w:del>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F59A148" w:rsidR="00C2113D" w:rsidRPr="00060678" w:rsidDel="00025A4E" w:rsidRDefault="00C2113D" w:rsidP="00430D17">
            <w:pPr>
              <w:keepNext/>
              <w:keepLines/>
              <w:jc w:val="center"/>
              <w:rPr>
                <w:del w:id="831" w:author="Jens-Rainer Ohm" w:date="2022-10-27T17:19:00Z"/>
                <w:b/>
                <w:bCs/>
              </w:rPr>
            </w:pPr>
            <w:del w:id="832" w:author="Jens-Rainer Ohm" w:date="2022-10-27T17:19:00Z">
              <w:r w:rsidRPr="00060678" w:rsidDel="00025A4E">
                <w:rPr>
                  <w:b/>
                  <w:bCs/>
                </w:rPr>
                <w:delText>In Charge</w:delText>
              </w:r>
            </w:del>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44E8AFB8" w:rsidR="00C2113D" w:rsidRPr="00060678" w:rsidDel="00025A4E" w:rsidRDefault="00C2113D" w:rsidP="00430D17">
            <w:pPr>
              <w:keepNext/>
              <w:keepLines/>
              <w:jc w:val="center"/>
              <w:rPr>
                <w:del w:id="833" w:author="Jens-Rainer Ohm" w:date="2022-10-27T17:19:00Z"/>
                <w:b/>
                <w:bCs/>
              </w:rPr>
            </w:pPr>
            <w:del w:id="834" w:author="Jens-Rainer Ohm" w:date="2022-10-27T17:19:00Z">
              <w:r w:rsidRPr="00060678" w:rsidDel="00025A4E">
                <w:rPr>
                  <w:b/>
                  <w:bCs/>
                </w:rPr>
                <w:delText>TBP</w:delText>
              </w:r>
            </w:del>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015B379" w:rsidR="00C2113D" w:rsidRPr="00060678" w:rsidDel="00025A4E" w:rsidRDefault="00C2113D" w:rsidP="00430D17">
            <w:pPr>
              <w:keepNext/>
              <w:keepLines/>
              <w:jc w:val="center"/>
              <w:rPr>
                <w:del w:id="835" w:author="Jens-Rainer Ohm" w:date="2022-10-27T17:19:00Z"/>
                <w:b/>
                <w:bCs/>
              </w:rPr>
            </w:pPr>
            <w:del w:id="836" w:author="Jens-Rainer Ohm" w:date="2022-10-27T17:19:00Z">
              <w:r w:rsidRPr="00060678" w:rsidDel="00025A4E">
                <w:rPr>
                  <w:b/>
                  <w:bCs/>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2631CBFE" w:rsidR="00C2113D" w:rsidRPr="00060678" w:rsidDel="00025A4E" w:rsidRDefault="00C2113D" w:rsidP="00430D17">
            <w:pPr>
              <w:keepNext/>
              <w:keepLines/>
              <w:jc w:val="center"/>
              <w:rPr>
                <w:del w:id="837" w:author="Jens-Rainer Ohm" w:date="2022-10-27T17:19:00Z"/>
                <w:b/>
                <w:bCs/>
              </w:rPr>
            </w:pPr>
            <w:del w:id="838" w:author="Jens-Rainer Ohm" w:date="2022-10-27T17:19:00Z">
              <w:r w:rsidRPr="00060678" w:rsidDel="00025A4E">
                <w:rPr>
                  <w:b/>
                  <w:bCs/>
                </w:rPr>
                <w:delText>S/N</w:delText>
              </w:r>
            </w:del>
          </w:p>
        </w:tc>
      </w:tr>
      <w:tr w:rsidR="00C2113D" w:rsidRPr="00060678" w:rsidDel="00025A4E" w14:paraId="65B9C0DF" w14:textId="2FE25552" w:rsidTr="00A77AC0">
        <w:trPr>
          <w:del w:id="839"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3E2447A6" w:rsidR="00C2113D" w:rsidRPr="00060678" w:rsidDel="00025A4E" w:rsidRDefault="00C2113D" w:rsidP="00430D17">
            <w:pPr>
              <w:keepNext/>
              <w:keepLines/>
              <w:jc w:val="center"/>
              <w:rPr>
                <w:del w:id="840" w:author="Jens-Rainer Ohm" w:date="2022-10-27T17:19:00Z"/>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10DD9050" w:rsidR="00C2113D" w:rsidRPr="00060678" w:rsidDel="00025A4E" w:rsidRDefault="00C2113D" w:rsidP="00430D17">
            <w:pPr>
              <w:keepNext/>
              <w:keepLines/>
              <w:rPr>
                <w:del w:id="841" w:author="Jens-Rainer Ohm" w:date="2022-10-27T17:19:00Z"/>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1EF5FAD9" w:rsidR="00C2113D" w:rsidRPr="00060678" w:rsidDel="00025A4E" w:rsidRDefault="00C2113D" w:rsidP="00430D17">
            <w:pPr>
              <w:keepNext/>
              <w:keepLines/>
              <w:rPr>
                <w:del w:id="842" w:author="Jens-Rainer Ohm" w:date="2022-10-27T17:19:00Z"/>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5DA509A2" w:rsidR="00C2113D" w:rsidRPr="00060678" w:rsidDel="00025A4E" w:rsidRDefault="00C2113D" w:rsidP="00430D17">
            <w:pPr>
              <w:keepNext/>
              <w:keepLines/>
              <w:rPr>
                <w:del w:id="843" w:author="Jens-Rainer Ohm" w:date="2022-10-27T17:19: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1F6F6B8A" w:rsidR="00C2113D" w:rsidRPr="00060678" w:rsidDel="00025A4E" w:rsidRDefault="00C2113D" w:rsidP="00430D17">
            <w:pPr>
              <w:keepNext/>
              <w:keepLines/>
              <w:rPr>
                <w:del w:id="844" w:author="Jens-Rainer Ohm" w:date="2022-10-27T17:19: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107D3EE3" w:rsidR="00C2113D" w:rsidRPr="00060678" w:rsidDel="00025A4E" w:rsidRDefault="00C2113D" w:rsidP="00430D17">
            <w:pPr>
              <w:keepNext/>
              <w:keepLines/>
              <w:rPr>
                <w:del w:id="845" w:author="Jens-Rainer Ohm" w:date="2022-10-27T17:19:00Z"/>
                <w:sz w:val="20"/>
                <w:szCs w:val="20"/>
              </w:rPr>
            </w:pPr>
          </w:p>
        </w:tc>
      </w:tr>
      <w:tr w:rsidR="00C2113D" w:rsidRPr="00060678" w:rsidDel="00025A4E" w14:paraId="1451D1BA" w14:textId="03F28D3B" w:rsidTr="00A77AC0">
        <w:trPr>
          <w:del w:id="846"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219B5295" w:rsidR="00C2113D" w:rsidRPr="00060678" w:rsidDel="00025A4E" w:rsidRDefault="00C2113D" w:rsidP="00430D17">
            <w:pPr>
              <w:keepLines/>
              <w:rPr>
                <w:del w:id="847" w:author="Jens-Rainer Ohm" w:date="2022-10-27T17:19:00Z"/>
              </w:rPr>
            </w:pPr>
            <w:del w:id="848" w:author="Jens-Rainer Ohm" w:date="2022-10-27T17:19:00Z">
              <w:r w:rsidRPr="00060678" w:rsidDel="00025A4E">
                <w:rPr>
                  <w:b/>
                  <w:bCs/>
                </w:rPr>
                <w:delText>  </w:delText>
              </w:r>
              <w:r w:rsidDel="00025A4E">
                <w:rPr>
                  <w:b/>
                  <w:bCs/>
                </w:rPr>
                <w:delText>124</w:delText>
              </w:r>
              <w:r w:rsidRPr="00060678" w:rsidDel="00025A4E">
                <w:rPr>
                  <w:b/>
                  <w:bCs/>
                </w:rPr>
                <w:delText>  </w:delText>
              </w:r>
            </w:del>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589821E9" w:rsidR="00C2113D" w:rsidRPr="00060678" w:rsidDel="00025A4E" w:rsidRDefault="00C2113D" w:rsidP="00430D17">
            <w:pPr>
              <w:keepLines/>
              <w:rPr>
                <w:del w:id="849" w:author="Jens-Rainer Ohm" w:date="2022-10-27T17:19:00Z"/>
              </w:rPr>
            </w:pPr>
            <w:del w:id="850" w:author="Jens-Rainer Ohm" w:date="2022-10-27T17:19:00Z">
              <w:r w:rsidRPr="00060678" w:rsidDel="00025A4E">
                <w:rPr>
                  <w:b/>
                  <w:bCs/>
                </w:rPr>
                <w:delText xml:space="preserve">  Report of the </w:delText>
              </w:r>
              <w:r w:rsidDel="00025A4E">
                <w:rPr>
                  <w:b/>
                  <w:bCs/>
                </w:rPr>
                <w:delText>7</w:delText>
              </w:r>
              <w:r w:rsidRPr="00060678" w:rsidDel="00025A4E">
                <w:rPr>
                  <w:b/>
                  <w:bCs/>
                </w:rPr>
                <w:delText>th JTC 1/SC 29/WG 5 meeting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15E6EF9A" w:rsidR="00C2113D" w:rsidRPr="00060678" w:rsidDel="00025A4E" w:rsidRDefault="00C2113D" w:rsidP="00430D17">
            <w:pPr>
              <w:keepLines/>
              <w:rPr>
                <w:del w:id="851" w:author="Jens-Rainer Ohm" w:date="2022-10-27T17:19:00Z"/>
              </w:rPr>
            </w:pPr>
            <w:del w:id="852" w:author="Jens-Rainer Ohm" w:date="2022-10-27T17:19:00Z">
              <w:r w:rsidRPr="00060678" w:rsidDel="00025A4E">
                <w:rPr>
                  <w:b/>
                  <w:bCs/>
                </w:rPr>
                <w:delText>  Jens-Rainer Ohm  </w:delText>
              </w:r>
            </w:del>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4C6D24BD" w:rsidR="00C2113D" w:rsidRPr="00060678" w:rsidDel="00025A4E" w:rsidRDefault="00C2113D" w:rsidP="00430D17">
            <w:pPr>
              <w:keepLines/>
              <w:rPr>
                <w:del w:id="853" w:author="Jens-Rainer Ohm" w:date="2022-10-27T17:19:00Z"/>
              </w:rPr>
            </w:pPr>
            <w:del w:id="854" w:author="Jens-Rainer Ohm" w:date="2022-10-27T17:19:00Z">
              <w:r w:rsidRPr="00060678" w:rsidDel="00025A4E">
                <w:rPr>
                  <w:b/>
                  <w:bCs/>
                </w:rPr>
                <w:delText>  N  </w:delText>
              </w:r>
            </w:del>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042D31B0" w:rsidR="00C2113D" w:rsidRPr="00060678" w:rsidDel="00025A4E" w:rsidRDefault="00C2113D" w:rsidP="00430D17">
            <w:pPr>
              <w:keepLines/>
              <w:rPr>
                <w:del w:id="855" w:author="Jens-Rainer Ohm" w:date="2022-10-27T17:19:00Z"/>
              </w:rPr>
            </w:pPr>
            <w:del w:id="856" w:author="Jens-Rainer Ohm" w:date="2022-10-27T17:19:00Z">
              <w:r w:rsidRPr="00060678" w:rsidDel="00025A4E">
                <w:rPr>
                  <w:b/>
                  <w:bCs/>
                </w:rPr>
                <w:delText>  2022-0</w:delText>
              </w:r>
              <w:r w:rsidDel="00025A4E">
                <w:rPr>
                  <w:b/>
                  <w:bCs/>
                </w:rPr>
                <w:delText>5</w:delText>
              </w:r>
              <w:r w:rsidRPr="00060678" w:rsidDel="00025A4E">
                <w:rPr>
                  <w:b/>
                  <w:bCs/>
                </w:rPr>
                <w:delText>-</w:delText>
              </w:r>
              <w:r w:rsidDel="00025A4E">
                <w:rPr>
                  <w:b/>
                  <w:bCs/>
                </w:rPr>
                <w:delText>27</w:delText>
              </w:r>
              <w:r w:rsidRPr="00060678" w:rsidDel="00025A4E">
                <w:rPr>
                  <w:b/>
                  <w:bCs/>
                </w:rPr>
                <w:delText>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5DA45234" w:rsidR="00C2113D" w:rsidRPr="00060678" w:rsidDel="00025A4E" w:rsidRDefault="00C2113D" w:rsidP="00430D17">
            <w:pPr>
              <w:keepLines/>
              <w:rPr>
                <w:del w:id="857" w:author="Jens-Rainer Ohm" w:date="2022-10-27T17:19:00Z"/>
              </w:rPr>
            </w:pPr>
            <w:del w:id="858" w:author="Jens-Rainer Ohm" w:date="2022-10-27T17:19:00Z">
              <w:r w:rsidRPr="00060678" w:rsidDel="00025A4E">
                <w:rPr>
                  <w:b/>
                  <w:bCs/>
                </w:rPr>
                <w:delText> 21</w:delText>
              </w:r>
              <w:r w:rsidDel="00025A4E">
                <w:rPr>
                  <w:b/>
                  <w:bCs/>
                </w:rPr>
                <w:delText>494</w:delText>
              </w:r>
              <w:r w:rsidRPr="00060678" w:rsidDel="00025A4E">
                <w:rPr>
                  <w:b/>
                  <w:bCs/>
                </w:rPr>
                <w:delText> </w:delText>
              </w:r>
            </w:del>
          </w:p>
        </w:tc>
      </w:tr>
    </w:tbl>
    <w:p w14:paraId="21E79960" w14:textId="66CC368C" w:rsidR="00C2113D" w:rsidRPr="00060678" w:rsidDel="00025A4E" w:rsidRDefault="00C2113D" w:rsidP="00430D17">
      <w:pPr>
        <w:keepNext/>
        <w:keepLines/>
        <w:spacing w:before="100" w:beforeAutospacing="1" w:after="100" w:afterAutospacing="1"/>
        <w:outlineLvl w:val="2"/>
        <w:rPr>
          <w:del w:id="859" w:author="Jens-Rainer Ohm" w:date="2022-10-27T17:19:00Z"/>
          <w:b/>
          <w:bCs/>
          <w:sz w:val="36"/>
          <w:szCs w:val="36"/>
        </w:rPr>
      </w:pPr>
      <w:del w:id="860" w:author="Jens-Rainer Ohm" w:date="2022-10-27T17:19:00Z">
        <w:r w:rsidDel="00025A4E">
          <w:rPr>
            <w:b/>
            <w:bCs/>
            <w:sz w:val="36"/>
            <w:szCs w:val="36"/>
          </w:rPr>
          <w:delText xml:space="preserve">2. </w:delText>
        </w:r>
        <w:r w:rsidRPr="00060678" w:rsidDel="00025A4E">
          <w:rPr>
            <w:b/>
            <w:bCs/>
            <w:sz w:val="36"/>
            <w:szCs w:val="36"/>
          </w:rPr>
          <w:delText>MPEG-C (ISO/IEC 23002</w:delText>
        </w:r>
        <w:r w:rsidDel="00025A4E">
          <w:rPr>
            <w:b/>
            <w:bCs/>
            <w:sz w:val="36"/>
            <w:szCs w:val="36"/>
          </w:rPr>
          <w:delText xml:space="preserve"> – </w:delText>
        </w:r>
        <w:r w:rsidRPr="00060678" w:rsidDel="00025A4E">
          <w:rPr>
            <w:b/>
            <w:bCs/>
            <w:sz w:val="36"/>
            <w:szCs w:val="36"/>
          </w:rPr>
          <w:delText>MPEG Video Technologies)</w:delText>
        </w:r>
      </w:del>
    </w:p>
    <w:p w14:paraId="4CF3B252" w14:textId="0083AE14" w:rsidR="00C2113D" w:rsidRPr="00060678" w:rsidDel="00025A4E" w:rsidRDefault="00C2113D" w:rsidP="00430D17">
      <w:pPr>
        <w:keepNext/>
        <w:keepLines/>
        <w:spacing w:before="100" w:beforeAutospacing="1" w:after="100" w:afterAutospacing="1"/>
        <w:outlineLvl w:val="2"/>
        <w:rPr>
          <w:del w:id="861" w:author="Jens-Rainer Ohm" w:date="2022-10-27T17:19:00Z"/>
          <w:b/>
          <w:bCs/>
          <w:sz w:val="27"/>
          <w:szCs w:val="27"/>
        </w:rPr>
      </w:pPr>
      <w:del w:id="862" w:author="Jens-Rainer Ohm" w:date="2022-10-27T17:19:00Z">
        <w:r w:rsidRPr="00060678" w:rsidDel="00025A4E">
          <w:rPr>
            <w:b/>
            <w:bCs/>
            <w:sz w:val="27"/>
            <w:szCs w:val="27"/>
          </w:rPr>
          <w:delText>2.1 Part 7</w:delText>
        </w:r>
        <w:r w:rsidDel="00025A4E">
          <w:rPr>
            <w:b/>
            <w:bCs/>
            <w:sz w:val="27"/>
            <w:szCs w:val="27"/>
          </w:rPr>
          <w:delText xml:space="preserve"> – </w:delText>
        </w:r>
        <w:r w:rsidRPr="00060678" w:rsidDel="00025A4E">
          <w:rPr>
            <w:b/>
            <w:bCs/>
            <w:sz w:val="27"/>
            <w:szCs w:val="27"/>
          </w:rPr>
          <w:delText>Versatile supplemental enhancement information messages for coded video bitstreams</w:delText>
        </w:r>
      </w:del>
    </w:p>
    <w:p w14:paraId="3C0CC157" w14:textId="32DB0CF3" w:rsidR="00C2113D" w:rsidDel="00025A4E" w:rsidRDefault="00C2113D" w:rsidP="00430D17">
      <w:pPr>
        <w:keepNext/>
        <w:keepLines/>
        <w:spacing w:before="100" w:beforeAutospacing="1" w:after="100" w:afterAutospacing="1"/>
        <w:outlineLvl w:val="2"/>
        <w:rPr>
          <w:del w:id="863" w:author="Jens-Rainer Ohm" w:date="2022-10-27T17:19:00Z"/>
          <w:b/>
          <w:bCs/>
          <w:sz w:val="27"/>
          <w:szCs w:val="27"/>
        </w:rPr>
      </w:pPr>
      <w:del w:id="864" w:author="Jens-Rainer Ohm" w:date="2022-10-27T17:19:00Z">
        <w:r w:rsidRPr="00060678" w:rsidDel="00025A4E">
          <w:rPr>
            <w:b/>
            <w:bCs/>
            <w:sz w:val="27"/>
            <w:szCs w:val="27"/>
          </w:rPr>
          <w:delText>2.1.1 WG 5 recommends approval of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rsidDel="00025A4E" w14:paraId="2C2D5D1E" w14:textId="2A6548EF" w:rsidTr="00A77AC0">
        <w:trPr>
          <w:del w:id="865"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66716A5C" w:rsidR="00C2113D" w:rsidRPr="00D16F7C" w:rsidDel="00025A4E" w:rsidRDefault="00C2113D" w:rsidP="00430D17">
            <w:pPr>
              <w:keepNext/>
              <w:keepLines/>
              <w:spacing w:before="100" w:beforeAutospacing="1" w:after="100" w:afterAutospacing="1"/>
              <w:outlineLvl w:val="2"/>
              <w:rPr>
                <w:del w:id="866" w:author="Jens-Rainer Ohm" w:date="2022-10-27T17:19:00Z"/>
                <w:b/>
                <w:bCs/>
                <w:sz w:val="27"/>
                <w:szCs w:val="27"/>
              </w:rPr>
            </w:pPr>
            <w:del w:id="867" w:author="Jens-Rainer Ohm" w:date="2022-10-27T17:19:00Z">
              <w:r w:rsidRPr="00D16F7C" w:rsidDel="00025A4E">
                <w:rPr>
                  <w:b/>
                  <w:bCs/>
                  <w:sz w:val="27"/>
                  <w:szCs w:val="27"/>
                </w:rPr>
                <w:delText>No.</w:delText>
              </w:r>
            </w:del>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2D0CD5EC" w:rsidR="00C2113D" w:rsidRPr="00D16F7C" w:rsidDel="00025A4E" w:rsidRDefault="00C2113D" w:rsidP="00430D17">
            <w:pPr>
              <w:keepNext/>
              <w:keepLines/>
              <w:spacing w:before="100" w:beforeAutospacing="1" w:after="100" w:afterAutospacing="1"/>
              <w:outlineLvl w:val="2"/>
              <w:rPr>
                <w:del w:id="868" w:author="Jens-Rainer Ohm" w:date="2022-10-27T17:19:00Z"/>
                <w:b/>
                <w:bCs/>
                <w:sz w:val="27"/>
                <w:szCs w:val="27"/>
              </w:rPr>
            </w:pPr>
            <w:del w:id="869" w:author="Jens-Rainer Ohm" w:date="2022-10-27T17:19:00Z">
              <w:r w:rsidRPr="00D16F7C" w:rsidDel="00025A4E">
                <w:rPr>
                  <w:b/>
                  <w:bCs/>
                  <w:sz w:val="27"/>
                  <w:szCs w:val="27"/>
                </w:rPr>
                <w:delText>Title</w:delText>
              </w:r>
            </w:del>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62B2C449" w:rsidR="00C2113D" w:rsidRPr="00D16F7C" w:rsidDel="00025A4E" w:rsidRDefault="00C2113D" w:rsidP="00430D17">
            <w:pPr>
              <w:keepNext/>
              <w:keepLines/>
              <w:spacing w:before="100" w:beforeAutospacing="1" w:after="100" w:afterAutospacing="1"/>
              <w:outlineLvl w:val="2"/>
              <w:rPr>
                <w:del w:id="870" w:author="Jens-Rainer Ohm" w:date="2022-10-27T17:19:00Z"/>
                <w:b/>
                <w:bCs/>
                <w:sz w:val="27"/>
                <w:szCs w:val="27"/>
              </w:rPr>
            </w:pPr>
            <w:del w:id="871" w:author="Jens-Rainer Ohm" w:date="2022-10-27T17:19:00Z">
              <w:r w:rsidRPr="00D16F7C" w:rsidDel="00025A4E">
                <w:rPr>
                  <w:b/>
                  <w:bCs/>
                  <w:sz w:val="27"/>
                  <w:szCs w:val="27"/>
                </w:rPr>
                <w:delText>In Charge</w:delText>
              </w:r>
            </w:del>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32D2FE2D" w:rsidR="00C2113D" w:rsidRPr="00D16F7C" w:rsidDel="00025A4E" w:rsidRDefault="00C2113D" w:rsidP="00430D17">
            <w:pPr>
              <w:keepNext/>
              <w:keepLines/>
              <w:spacing w:before="100" w:beforeAutospacing="1" w:after="100" w:afterAutospacing="1"/>
              <w:outlineLvl w:val="2"/>
              <w:rPr>
                <w:del w:id="872" w:author="Jens-Rainer Ohm" w:date="2022-10-27T17:19:00Z"/>
                <w:b/>
                <w:bCs/>
                <w:sz w:val="27"/>
                <w:szCs w:val="27"/>
              </w:rPr>
            </w:pPr>
            <w:del w:id="873" w:author="Jens-Rainer Ohm" w:date="2022-10-27T17:19:00Z">
              <w:r w:rsidRPr="00D16F7C" w:rsidDel="00025A4E">
                <w:rPr>
                  <w:b/>
                  <w:bCs/>
                  <w:sz w:val="27"/>
                  <w:szCs w:val="27"/>
                </w:rPr>
                <w:delText>TBP</w:delText>
              </w:r>
            </w:del>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08DAAA26" w:rsidR="00C2113D" w:rsidRPr="00D16F7C" w:rsidDel="00025A4E" w:rsidRDefault="00C2113D" w:rsidP="00430D17">
            <w:pPr>
              <w:keepNext/>
              <w:keepLines/>
              <w:spacing w:before="100" w:beforeAutospacing="1" w:after="100" w:afterAutospacing="1"/>
              <w:outlineLvl w:val="2"/>
              <w:rPr>
                <w:del w:id="874" w:author="Jens-Rainer Ohm" w:date="2022-10-27T17:19:00Z"/>
                <w:b/>
                <w:bCs/>
                <w:sz w:val="27"/>
                <w:szCs w:val="27"/>
              </w:rPr>
            </w:pPr>
            <w:del w:id="875" w:author="Jens-Rainer Ohm" w:date="2022-10-27T17:19:00Z">
              <w:r w:rsidRPr="00D16F7C"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641590EA" w:rsidR="00C2113D" w:rsidRPr="00D16F7C" w:rsidDel="00025A4E" w:rsidRDefault="00C2113D" w:rsidP="00430D17">
            <w:pPr>
              <w:keepNext/>
              <w:keepLines/>
              <w:spacing w:before="100" w:beforeAutospacing="1" w:after="100" w:afterAutospacing="1"/>
              <w:outlineLvl w:val="2"/>
              <w:rPr>
                <w:del w:id="876" w:author="Jens-Rainer Ohm" w:date="2022-10-27T17:19:00Z"/>
                <w:b/>
                <w:bCs/>
                <w:sz w:val="27"/>
                <w:szCs w:val="27"/>
              </w:rPr>
            </w:pPr>
            <w:del w:id="877" w:author="Jens-Rainer Ohm" w:date="2022-10-27T17:19:00Z">
              <w:r w:rsidRPr="00D16F7C" w:rsidDel="00025A4E">
                <w:rPr>
                  <w:b/>
                  <w:bCs/>
                  <w:sz w:val="27"/>
                  <w:szCs w:val="27"/>
                </w:rPr>
                <w:delText>S/N</w:delText>
              </w:r>
            </w:del>
          </w:p>
        </w:tc>
      </w:tr>
      <w:tr w:rsidR="00C2113D" w:rsidRPr="00D16F7C" w:rsidDel="00025A4E" w14:paraId="43B6B88F" w14:textId="7AD07D51" w:rsidTr="00A77AC0">
        <w:trPr>
          <w:del w:id="878"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0AABD032" w:rsidR="00C2113D" w:rsidRPr="00D16F7C" w:rsidDel="00025A4E" w:rsidRDefault="00C2113D" w:rsidP="00430D17">
            <w:pPr>
              <w:keepNext/>
              <w:keepLines/>
              <w:spacing w:before="100" w:beforeAutospacing="1" w:after="100" w:afterAutospacing="1"/>
              <w:outlineLvl w:val="2"/>
              <w:rPr>
                <w:del w:id="879" w:author="Jens-Rainer Ohm" w:date="2022-10-27T17:19:00Z"/>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7180349F" w:rsidR="00C2113D" w:rsidRPr="00D16F7C" w:rsidDel="00025A4E" w:rsidRDefault="00C2113D" w:rsidP="00430D17">
            <w:pPr>
              <w:keepNext/>
              <w:keepLines/>
              <w:spacing w:before="100" w:beforeAutospacing="1" w:after="100" w:afterAutospacing="1"/>
              <w:outlineLvl w:val="2"/>
              <w:rPr>
                <w:del w:id="880" w:author="Jens-Rainer Ohm" w:date="2022-10-27T17:19:00Z"/>
                <w:b/>
                <w:bCs/>
                <w:sz w:val="27"/>
                <w:szCs w:val="27"/>
              </w:rPr>
            </w:pPr>
            <w:del w:id="881" w:author="Jens-Rainer Ohm" w:date="2022-10-27T17:19:00Z">
              <w:r w:rsidRPr="00D16F7C" w:rsidDel="00025A4E">
                <w:rPr>
                  <w:b/>
                  <w:bCs/>
                  <w:sz w:val="27"/>
                  <w:szCs w:val="27"/>
                </w:rPr>
                <w:delText>ISO/IEC 23002-7</w:delText>
              </w:r>
              <w:r w:rsidR="00955F44" w:rsidDel="00025A4E">
                <w:rPr>
                  <w:b/>
                  <w:bCs/>
                  <w:sz w:val="27"/>
                  <w:szCs w:val="27"/>
                </w:rPr>
                <w:delText xml:space="preserve"> – </w:delText>
              </w:r>
              <w:r w:rsidRPr="00D16F7C" w:rsidDel="00025A4E">
                <w:rPr>
                  <w:b/>
                  <w:bCs/>
                  <w:sz w:val="27"/>
                  <w:szCs w:val="27"/>
                </w:rPr>
                <w:delText>Versatile supplemental enhancement information messages for coded video bitstreams</w:delText>
              </w:r>
            </w:del>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5E6FB57D" w:rsidR="00C2113D" w:rsidRPr="00D16F7C" w:rsidDel="00025A4E" w:rsidRDefault="00C2113D" w:rsidP="00430D17">
            <w:pPr>
              <w:keepNext/>
              <w:keepLines/>
              <w:spacing w:before="100" w:beforeAutospacing="1" w:after="100" w:afterAutospacing="1"/>
              <w:outlineLvl w:val="2"/>
              <w:rPr>
                <w:del w:id="882" w:author="Jens-Rainer Ohm" w:date="2022-10-27T17:19:00Z"/>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E9274D1" w:rsidR="00C2113D" w:rsidRPr="00D16F7C" w:rsidDel="00025A4E" w:rsidRDefault="00C2113D" w:rsidP="00430D17">
            <w:pPr>
              <w:keepNext/>
              <w:keepLines/>
              <w:spacing w:before="100" w:beforeAutospacing="1" w:after="100" w:afterAutospacing="1"/>
              <w:outlineLvl w:val="2"/>
              <w:rPr>
                <w:del w:id="883" w:author="Jens-Rainer Ohm" w:date="2022-10-27T17:19:00Z"/>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53987228" w:rsidR="00C2113D" w:rsidRPr="00D16F7C" w:rsidDel="00025A4E" w:rsidRDefault="00C2113D" w:rsidP="00430D17">
            <w:pPr>
              <w:keepNext/>
              <w:keepLines/>
              <w:spacing w:before="100" w:beforeAutospacing="1" w:after="100" w:afterAutospacing="1"/>
              <w:outlineLvl w:val="2"/>
              <w:rPr>
                <w:del w:id="884"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1A6048AB" w:rsidR="00C2113D" w:rsidRPr="00D16F7C" w:rsidDel="00025A4E" w:rsidRDefault="00C2113D" w:rsidP="00430D17">
            <w:pPr>
              <w:keepNext/>
              <w:keepLines/>
              <w:spacing w:before="100" w:beforeAutospacing="1" w:after="100" w:afterAutospacing="1"/>
              <w:outlineLvl w:val="2"/>
              <w:rPr>
                <w:del w:id="885" w:author="Jens-Rainer Ohm" w:date="2022-10-27T17:19:00Z"/>
                <w:b/>
                <w:bCs/>
                <w:sz w:val="27"/>
                <w:szCs w:val="27"/>
              </w:rPr>
            </w:pPr>
          </w:p>
        </w:tc>
      </w:tr>
      <w:tr w:rsidR="00C2113D" w:rsidRPr="00D16F7C" w:rsidDel="00025A4E" w14:paraId="26F0E0F0" w14:textId="6AEA20F4" w:rsidTr="00A77AC0">
        <w:trPr>
          <w:del w:id="886"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4B401090" w:rsidR="00C2113D" w:rsidRPr="00D16F7C" w:rsidDel="00025A4E" w:rsidRDefault="00C2113D" w:rsidP="00430D17">
            <w:pPr>
              <w:keepLines/>
              <w:spacing w:before="100" w:beforeAutospacing="1" w:after="100" w:afterAutospacing="1"/>
              <w:outlineLvl w:val="2"/>
              <w:rPr>
                <w:del w:id="887" w:author="Jens-Rainer Ohm" w:date="2022-10-27T17:19:00Z"/>
                <w:b/>
                <w:bCs/>
                <w:sz w:val="27"/>
                <w:szCs w:val="27"/>
              </w:rPr>
            </w:pPr>
            <w:del w:id="888" w:author="Jens-Rainer Ohm" w:date="2022-10-27T17:19:00Z">
              <w:r w:rsidRPr="00D16F7C" w:rsidDel="00025A4E">
                <w:rPr>
                  <w:b/>
                  <w:bCs/>
                  <w:sz w:val="27"/>
                  <w:szCs w:val="27"/>
                </w:rPr>
                <w:delText> 141 </w:delText>
              </w:r>
            </w:del>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649D88FC" w:rsidR="00C2113D" w:rsidRPr="00D16F7C" w:rsidDel="00025A4E" w:rsidRDefault="00C2113D" w:rsidP="00430D17">
            <w:pPr>
              <w:keepLines/>
              <w:spacing w:before="100" w:beforeAutospacing="1" w:after="100" w:afterAutospacing="1"/>
              <w:outlineLvl w:val="2"/>
              <w:rPr>
                <w:del w:id="889" w:author="Jens-Rainer Ohm" w:date="2022-10-27T17:19:00Z"/>
                <w:b/>
                <w:bCs/>
                <w:sz w:val="27"/>
                <w:szCs w:val="27"/>
              </w:rPr>
            </w:pPr>
            <w:del w:id="890" w:author="Jens-Rainer Ohm" w:date="2022-10-27T17:19:00Z">
              <w:r w:rsidRPr="00D16F7C" w:rsidDel="00025A4E">
                <w:rPr>
                  <w:b/>
                  <w:bCs/>
                  <w:sz w:val="27"/>
                  <w:szCs w:val="27"/>
                </w:rPr>
                <w:delText> Text of ISO/IEC 23002-7:202x (2nd Ed.) CDAM1 Additional SEI messages </w:delText>
              </w:r>
            </w:del>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469964FB" w:rsidR="00C2113D" w:rsidRPr="00D16F7C" w:rsidDel="00025A4E" w:rsidRDefault="00C2113D" w:rsidP="00430D17">
            <w:pPr>
              <w:keepLines/>
              <w:spacing w:before="100" w:beforeAutospacing="1" w:after="100" w:afterAutospacing="1"/>
              <w:outlineLvl w:val="2"/>
              <w:rPr>
                <w:del w:id="891" w:author="Jens-Rainer Ohm" w:date="2022-10-27T17:19:00Z"/>
                <w:b/>
                <w:bCs/>
                <w:sz w:val="27"/>
                <w:szCs w:val="27"/>
              </w:rPr>
            </w:pPr>
            <w:del w:id="892" w:author="Jens-Rainer Ohm" w:date="2022-10-27T17:19:00Z">
              <w:r w:rsidRPr="00D16F7C" w:rsidDel="00025A4E">
                <w:rPr>
                  <w:b/>
                  <w:bCs/>
                  <w:sz w:val="27"/>
                  <w:szCs w:val="27"/>
                </w:rPr>
                <w:delText> Sean McCarthy </w:delText>
              </w:r>
            </w:del>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415C4D5B" w:rsidR="00C2113D" w:rsidRPr="00D16F7C" w:rsidDel="00025A4E" w:rsidRDefault="00C2113D" w:rsidP="00430D17">
            <w:pPr>
              <w:keepLines/>
              <w:spacing w:before="100" w:beforeAutospacing="1" w:after="100" w:afterAutospacing="1"/>
              <w:outlineLvl w:val="2"/>
              <w:rPr>
                <w:del w:id="893" w:author="Jens-Rainer Ohm" w:date="2022-10-27T17:19:00Z"/>
                <w:b/>
                <w:bCs/>
                <w:sz w:val="27"/>
                <w:szCs w:val="27"/>
              </w:rPr>
            </w:pPr>
            <w:del w:id="894" w:author="Jens-Rainer Ohm" w:date="2022-10-27T17:19:00Z">
              <w:r w:rsidRPr="00D16F7C" w:rsidDel="00025A4E">
                <w:rPr>
                  <w:b/>
                  <w:bCs/>
                  <w:sz w:val="27"/>
                  <w:szCs w:val="27"/>
                </w:rPr>
                <w:delText> Y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49B05F70" w:rsidR="00C2113D" w:rsidRPr="00D16F7C" w:rsidDel="00025A4E" w:rsidRDefault="00C2113D" w:rsidP="00430D17">
            <w:pPr>
              <w:keepLines/>
              <w:spacing w:before="100" w:beforeAutospacing="1" w:after="100" w:afterAutospacing="1"/>
              <w:outlineLvl w:val="2"/>
              <w:rPr>
                <w:del w:id="895" w:author="Jens-Rainer Ohm" w:date="2022-10-27T17:19:00Z"/>
                <w:b/>
                <w:bCs/>
                <w:sz w:val="27"/>
                <w:szCs w:val="27"/>
              </w:rPr>
            </w:pPr>
            <w:del w:id="896" w:author="Jens-Rainer Ohm" w:date="2022-10-27T17:19:00Z">
              <w:r w:rsidRPr="00D16F7C" w:rsidDel="00025A4E">
                <w:rPr>
                  <w:b/>
                  <w:bCs/>
                  <w:sz w:val="27"/>
                  <w:szCs w:val="27"/>
                </w:rPr>
                <w:delText> 2022-08-12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4B49D7D7" w:rsidR="00C2113D" w:rsidRPr="00D16F7C" w:rsidDel="00025A4E" w:rsidRDefault="00C2113D" w:rsidP="00430D17">
            <w:pPr>
              <w:keepLines/>
              <w:spacing w:before="100" w:beforeAutospacing="1" w:after="100" w:afterAutospacing="1"/>
              <w:outlineLvl w:val="2"/>
              <w:rPr>
                <w:del w:id="897" w:author="Jens-Rainer Ohm" w:date="2022-10-27T17:19:00Z"/>
                <w:b/>
                <w:bCs/>
                <w:sz w:val="27"/>
                <w:szCs w:val="27"/>
              </w:rPr>
            </w:pPr>
            <w:del w:id="898" w:author="Jens-Rainer Ohm" w:date="2022-10-27T17:19:00Z">
              <w:r w:rsidRPr="00D16F7C" w:rsidDel="00025A4E">
                <w:rPr>
                  <w:b/>
                  <w:bCs/>
                  <w:sz w:val="27"/>
                  <w:szCs w:val="27"/>
                </w:rPr>
                <w:delText> 21802 </w:delText>
              </w:r>
            </w:del>
          </w:p>
        </w:tc>
      </w:tr>
    </w:tbl>
    <w:p w14:paraId="1B62BF54" w14:textId="32FF2647" w:rsidR="000B0A98" w:rsidRPr="00060678" w:rsidDel="00025A4E" w:rsidRDefault="000B0A98" w:rsidP="00430D17">
      <w:pPr>
        <w:keepLines/>
        <w:rPr>
          <w:del w:id="899" w:author="Jens-Rainer Ohm" w:date="2022-10-27T17:19:00Z"/>
          <w:vanish/>
        </w:rPr>
      </w:pPr>
    </w:p>
    <w:p w14:paraId="01F22A10" w14:textId="25BB3067" w:rsidR="00C2113D" w:rsidRPr="00060678" w:rsidDel="00025A4E" w:rsidRDefault="00C2113D" w:rsidP="00430D17">
      <w:pPr>
        <w:keepNext/>
        <w:keepLines/>
        <w:spacing w:before="100" w:beforeAutospacing="1" w:after="100" w:afterAutospacing="1"/>
        <w:outlineLvl w:val="2"/>
        <w:rPr>
          <w:del w:id="900" w:author="Jens-Rainer Ohm" w:date="2022-10-27T17:19:00Z"/>
          <w:b/>
          <w:bCs/>
          <w:sz w:val="27"/>
          <w:szCs w:val="27"/>
        </w:rPr>
      </w:pPr>
      <w:del w:id="901" w:author="Jens-Rainer Ohm" w:date="2022-10-27T17:19:00Z">
        <w:r w:rsidRPr="00060678" w:rsidDel="00025A4E">
          <w:rPr>
            <w:b/>
            <w:bCs/>
            <w:sz w:val="27"/>
            <w:szCs w:val="27"/>
          </w:rPr>
          <w:delText>2.</w:delText>
        </w:r>
        <w:r w:rsidDel="00025A4E">
          <w:rPr>
            <w:b/>
            <w:bCs/>
            <w:sz w:val="27"/>
            <w:szCs w:val="27"/>
          </w:rPr>
          <w:delText>2</w:delText>
        </w:r>
        <w:r w:rsidRPr="00060678" w:rsidDel="00025A4E">
          <w:rPr>
            <w:b/>
            <w:bCs/>
            <w:sz w:val="27"/>
            <w:szCs w:val="27"/>
          </w:rPr>
          <w:delText xml:space="preserve"> </w:delText>
        </w:r>
        <w:r w:rsidRPr="00C34BFF" w:rsidDel="00025A4E">
          <w:rPr>
            <w:b/>
            <w:bCs/>
            <w:sz w:val="27"/>
            <w:szCs w:val="27"/>
          </w:rPr>
          <w:delText>Part 9</w:delText>
        </w:r>
        <w:r w:rsidR="00955F44" w:rsidDel="00025A4E">
          <w:rPr>
            <w:b/>
            <w:bCs/>
            <w:sz w:val="27"/>
            <w:szCs w:val="27"/>
          </w:rPr>
          <w:delText xml:space="preserve"> – </w:delText>
        </w:r>
        <w:r w:rsidRPr="00C34BFF" w:rsidDel="00025A4E">
          <w:rPr>
            <w:b/>
            <w:bCs/>
            <w:sz w:val="27"/>
            <w:szCs w:val="27"/>
          </w:rPr>
          <w:delText>Film grain synthesis technology for video applications</w:delText>
        </w:r>
      </w:del>
    </w:p>
    <w:p w14:paraId="4244573E" w14:textId="1A4D169B" w:rsidR="00C2113D" w:rsidDel="00025A4E" w:rsidRDefault="00C2113D" w:rsidP="00430D17">
      <w:pPr>
        <w:keepNext/>
        <w:keepLines/>
        <w:spacing w:before="100" w:beforeAutospacing="1" w:after="100" w:afterAutospacing="1"/>
        <w:outlineLvl w:val="2"/>
        <w:rPr>
          <w:del w:id="902" w:author="Jens-Rainer Ohm" w:date="2022-10-27T17:19:00Z"/>
          <w:b/>
          <w:bCs/>
          <w:sz w:val="27"/>
          <w:szCs w:val="27"/>
        </w:rPr>
      </w:pPr>
      <w:del w:id="903" w:author="Jens-Rainer Ohm" w:date="2022-10-27T17:19:00Z">
        <w:r w:rsidRPr="00060678" w:rsidDel="00025A4E">
          <w:rPr>
            <w:b/>
            <w:bCs/>
            <w:sz w:val="27"/>
            <w:szCs w:val="27"/>
          </w:rPr>
          <w:delText>2.</w:delText>
        </w:r>
        <w:r w:rsidDel="00025A4E">
          <w:rPr>
            <w:b/>
            <w:bCs/>
            <w:sz w:val="27"/>
            <w:szCs w:val="27"/>
          </w:rPr>
          <w:delText>2</w:delText>
        </w:r>
        <w:r w:rsidRPr="00060678" w:rsidDel="00025A4E">
          <w:rPr>
            <w:b/>
            <w:bCs/>
            <w:sz w:val="27"/>
            <w:szCs w:val="27"/>
          </w:rPr>
          <w:delText>.1 WG 5 recommends approval of the following document</w:delText>
        </w:r>
      </w:del>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rsidDel="00025A4E" w14:paraId="5E0B430E" w14:textId="3D668029" w:rsidTr="00A77AC0">
        <w:trPr>
          <w:del w:id="904"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4AADDBB4" w:rsidR="00C2113D" w:rsidRPr="00D16F7C" w:rsidDel="00025A4E" w:rsidRDefault="00C2113D" w:rsidP="00430D17">
            <w:pPr>
              <w:keepNext/>
              <w:keepLines/>
              <w:spacing w:before="100" w:beforeAutospacing="1" w:after="100" w:afterAutospacing="1"/>
              <w:outlineLvl w:val="2"/>
              <w:rPr>
                <w:del w:id="905" w:author="Jens-Rainer Ohm" w:date="2022-10-27T17:19:00Z"/>
                <w:b/>
                <w:bCs/>
                <w:sz w:val="27"/>
                <w:szCs w:val="27"/>
              </w:rPr>
            </w:pPr>
            <w:del w:id="906" w:author="Jens-Rainer Ohm" w:date="2022-10-27T17:19:00Z">
              <w:r w:rsidRPr="00D16F7C" w:rsidDel="00025A4E">
                <w:rPr>
                  <w:b/>
                  <w:bCs/>
                  <w:sz w:val="27"/>
                  <w:szCs w:val="27"/>
                </w:rPr>
                <w:delText>No.</w:delText>
              </w:r>
            </w:del>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42EFD00A" w:rsidR="00C2113D" w:rsidRPr="00D16F7C" w:rsidDel="00025A4E" w:rsidRDefault="00C2113D" w:rsidP="00430D17">
            <w:pPr>
              <w:keepNext/>
              <w:keepLines/>
              <w:spacing w:before="100" w:beforeAutospacing="1" w:after="100" w:afterAutospacing="1"/>
              <w:outlineLvl w:val="2"/>
              <w:rPr>
                <w:del w:id="907" w:author="Jens-Rainer Ohm" w:date="2022-10-27T17:19:00Z"/>
                <w:b/>
                <w:bCs/>
                <w:sz w:val="27"/>
                <w:szCs w:val="27"/>
              </w:rPr>
            </w:pPr>
            <w:del w:id="908" w:author="Jens-Rainer Ohm" w:date="2022-10-27T17:19:00Z">
              <w:r w:rsidRPr="00D16F7C" w:rsidDel="00025A4E">
                <w:rPr>
                  <w:b/>
                  <w:bCs/>
                  <w:sz w:val="27"/>
                  <w:szCs w:val="27"/>
                </w:rPr>
                <w:delText>Title</w:delText>
              </w:r>
            </w:del>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59D8EA79" w:rsidR="00C2113D" w:rsidRPr="00D16F7C" w:rsidDel="00025A4E" w:rsidRDefault="00C2113D" w:rsidP="00430D17">
            <w:pPr>
              <w:keepNext/>
              <w:keepLines/>
              <w:spacing w:before="100" w:beforeAutospacing="1" w:after="100" w:afterAutospacing="1"/>
              <w:outlineLvl w:val="2"/>
              <w:rPr>
                <w:del w:id="909" w:author="Jens-Rainer Ohm" w:date="2022-10-27T17:19:00Z"/>
                <w:b/>
                <w:bCs/>
                <w:sz w:val="27"/>
                <w:szCs w:val="27"/>
              </w:rPr>
            </w:pPr>
            <w:del w:id="910" w:author="Jens-Rainer Ohm" w:date="2022-10-27T17:19:00Z">
              <w:r w:rsidRPr="00D16F7C"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596C16FB" w:rsidR="00C2113D" w:rsidRPr="00D16F7C" w:rsidDel="00025A4E" w:rsidRDefault="00C2113D" w:rsidP="00430D17">
            <w:pPr>
              <w:keepNext/>
              <w:keepLines/>
              <w:spacing w:before="100" w:beforeAutospacing="1" w:after="100" w:afterAutospacing="1"/>
              <w:outlineLvl w:val="2"/>
              <w:rPr>
                <w:del w:id="911" w:author="Jens-Rainer Ohm" w:date="2022-10-27T17:19:00Z"/>
                <w:b/>
                <w:bCs/>
                <w:sz w:val="27"/>
                <w:szCs w:val="27"/>
              </w:rPr>
            </w:pPr>
            <w:del w:id="912" w:author="Jens-Rainer Ohm" w:date="2022-10-27T17:19:00Z">
              <w:r w:rsidRPr="00D16F7C" w:rsidDel="00025A4E">
                <w:rPr>
                  <w:b/>
                  <w:bCs/>
                  <w:sz w:val="27"/>
                  <w:szCs w:val="27"/>
                </w:rPr>
                <w:delText>TBP</w:delText>
              </w:r>
            </w:del>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67E8A4AD" w:rsidR="00C2113D" w:rsidRPr="00D16F7C" w:rsidDel="00025A4E" w:rsidRDefault="00C2113D" w:rsidP="00430D17">
            <w:pPr>
              <w:keepNext/>
              <w:keepLines/>
              <w:spacing w:before="100" w:beforeAutospacing="1" w:after="100" w:afterAutospacing="1"/>
              <w:outlineLvl w:val="2"/>
              <w:rPr>
                <w:del w:id="913" w:author="Jens-Rainer Ohm" w:date="2022-10-27T17:19:00Z"/>
                <w:b/>
                <w:bCs/>
                <w:sz w:val="27"/>
                <w:szCs w:val="27"/>
              </w:rPr>
            </w:pPr>
            <w:del w:id="914" w:author="Jens-Rainer Ohm" w:date="2022-10-27T17:19:00Z">
              <w:r w:rsidRPr="00D16F7C"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6DB11459" w:rsidR="00C2113D" w:rsidRPr="00D16F7C" w:rsidDel="00025A4E" w:rsidRDefault="00C2113D" w:rsidP="00430D17">
            <w:pPr>
              <w:keepNext/>
              <w:keepLines/>
              <w:spacing w:before="100" w:beforeAutospacing="1" w:after="100" w:afterAutospacing="1"/>
              <w:outlineLvl w:val="2"/>
              <w:rPr>
                <w:del w:id="915" w:author="Jens-Rainer Ohm" w:date="2022-10-27T17:19:00Z"/>
                <w:b/>
                <w:bCs/>
                <w:sz w:val="27"/>
                <w:szCs w:val="27"/>
              </w:rPr>
            </w:pPr>
            <w:del w:id="916" w:author="Jens-Rainer Ohm" w:date="2022-10-27T17:19:00Z">
              <w:r w:rsidRPr="00D16F7C" w:rsidDel="00025A4E">
                <w:rPr>
                  <w:b/>
                  <w:bCs/>
                  <w:sz w:val="27"/>
                  <w:szCs w:val="27"/>
                </w:rPr>
                <w:delText>S/N</w:delText>
              </w:r>
            </w:del>
          </w:p>
        </w:tc>
      </w:tr>
      <w:tr w:rsidR="00C2113D" w:rsidRPr="00D16F7C" w:rsidDel="00025A4E" w14:paraId="27ADC8D3" w14:textId="5E022257" w:rsidTr="00A77AC0">
        <w:trPr>
          <w:del w:id="917"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204F790B" w:rsidR="00C2113D" w:rsidRPr="00D16F7C" w:rsidDel="00025A4E" w:rsidRDefault="00C2113D" w:rsidP="00430D17">
            <w:pPr>
              <w:keepNext/>
              <w:keepLines/>
              <w:spacing w:before="100" w:beforeAutospacing="1" w:after="100" w:afterAutospacing="1"/>
              <w:outlineLvl w:val="2"/>
              <w:rPr>
                <w:del w:id="918" w:author="Jens-Rainer Ohm" w:date="2022-10-27T17:19:00Z"/>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5AF87A23" w:rsidR="00C2113D" w:rsidRPr="00D16F7C" w:rsidDel="00025A4E" w:rsidRDefault="00C2113D" w:rsidP="00430D17">
            <w:pPr>
              <w:keepNext/>
              <w:keepLines/>
              <w:spacing w:before="100" w:beforeAutospacing="1" w:after="100" w:afterAutospacing="1"/>
              <w:outlineLvl w:val="2"/>
              <w:rPr>
                <w:del w:id="919" w:author="Jens-Rainer Ohm" w:date="2022-10-27T17:19:00Z"/>
                <w:b/>
                <w:bCs/>
                <w:sz w:val="27"/>
                <w:szCs w:val="27"/>
              </w:rPr>
            </w:pPr>
            <w:del w:id="920" w:author="Jens-Rainer Ohm" w:date="2022-10-27T17:19:00Z">
              <w:r w:rsidRPr="00D16F7C" w:rsidDel="00025A4E">
                <w:rPr>
                  <w:b/>
                  <w:bCs/>
                  <w:sz w:val="27"/>
                  <w:szCs w:val="27"/>
                </w:rPr>
                <w:delText>ISO/IEC 23002-9</w:delText>
              </w:r>
              <w:r w:rsidR="00955F44" w:rsidDel="00025A4E">
                <w:rPr>
                  <w:b/>
                  <w:bCs/>
                  <w:sz w:val="27"/>
                  <w:szCs w:val="27"/>
                </w:rPr>
                <w:delText xml:space="preserve"> – </w:delText>
              </w:r>
              <w:r w:rsidRPr="00D16F7C" w:rsidDel="00025A4E">
                <w:rPr>
                  <w:b/>
                  <w:bCs/>
                  <w:sz w:val="27"/>
                  <w:szCs w:val="27"/>
                </w:rPr>
                <w:delText>Film grain synthesis technology for video applications</w:delText>
              </w:r>
            </w:del>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09727C2A" w:rsidR="00C2113D" w:rsidRPr="00D16F7C" w:rsidDel="00025A4E" w:rsidRDefault="00C2113D" w:rsidP="00430D17">
            <w:pPr>
              <w:keepNext/>
              <w:keepLines/>
              <w:spacing w:before="100" w:beforeAutospacing="1" w:after="100" w:afterAutospacing="1"/>
              <w:outlineLvl w:val="2"/>
              <w:rPr>
                <w:del w:id="921"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08121CDF" w:rsidR="00C2113D" w:rsidRPr="00D16F7C" w:rsidDel="00025A4E" w:rsidRDefault="00C2113D" w:rsidP="00430D17">
            <w:pPr>
              <w:keepNext/>
              <w:keepLines/>
              <w:spacing w:before="100" w:beforeAutospacing="1" w:after="100" w:afterAutospacing="1"/>
              <w:outlineLvl w:val="2"/>
              <w:rPr>
                <w:del w:id="922" w:author="Jens-Rainer Ohm" w:date="2022-10-27T17:19:00Z"/>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39EA40AC" w:rsidR="00C2113D" w:rsidRPr="00D16F7C" w:rsidDel="00025A4E" w:rsidRDefault="00C2113D" w:rsidP="00430D17">
            <w:pPr>
              <w:keepNext/>
              <w:keepLines/>
              <w:spacing w:before="100" w:beforeAutospacing="1" w:after="100" w:afterAutospacing="1"/>
              <w:outlineLvl w:val="2"/>
              <w:rPr>
                <w:del w:id="923"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6ABFE005" w:rsidR="00C2113D" w:rsidRPr="00D16F7C" w:rsidDel="00025A4E" w:rsidRDefault="00C2113D" w:rsidP="00430D17">
            <w:pPr>
              <w:keepNext/>
              <w:keepLines/>
              <w:spacing w:before="100" w:beforeAutospacing="1" w:after="100" w:afterAutospacing="1"/>
              <w:outlineLvl w:val="2"/>
              <w:rPr>
                <w:del w:id="924" w:author="Jens-Rainer Ohm" w:date="2022-10-27T17:19:00Z"/>
                <w:b/>
                <w:bCs/>
                <w:sz w:val="27"/>
                <w:szCs w:val="27"/>
              </w:rPr>
            </w:pPr>
          </w:p>
        </w:tc>
      </w:tr>
      <w:tr w:rsidR="00C2113D" w:rsidRPr="00D16F7C" w:rsidDel="00025A4E" w14:paraId="136C0EAF" w14:textId="3B978732" w:rsidTr="00A77AC0">
        <w:trPr>
          <w:del w:id="925"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0E65346A" w:rsidR="00C2113D" w:rsidRPr="00D16F7C" w:rsidDel="00025A4E" w:rsidRDefault="00C2113D" w:rsidP="00430D17">
            <w:pPr>
              <w:keepLines/>
              <w:spacing w:before="100" w:beforeAutospacing="1" w:after="100" w:afterAutospacing="1"/>
              <w:outlineLvl w:val="2"/>
              <w:rPr>
                <w:del w:id="926" w:author="Jens-Rainer Ohm" w:date="2022-10-27T17:19:00Z"/>
                <w:b/>
                <w:bCs/>
                <w:sz w:val="27"/>
                <w:szCs w:val="27"/>
              </w:rPr>
            </w:pPr>
            <w:del w:id="927" w:author="Jens-Rainer Ohm" w:date="2022-10-27T17:19:00Z">
              <w:r w:rsidRPr="00D16F7C" w:rsidDel="00025A4E">
                <w:rPr>
                  <w:b/>
                  <w:bCs/>
                  <w:sz w:val="27"/>
                  <w:szCs w:val="27"/>
                </w:rPr>
                <w:delText> 142 </w:delText>
              </w:r>
            </w:del>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038C8A39" w:rsidR="00C2113D" w:rsidRPr="00D16F7C" w:rsidDel="00025A4E" w:rsidRDefault="00C2113D" w:rsidP="00430D17">
            <w:pPr>
              <w:keepLines/>
              <w:spacing w:before="100" w:beforeAutospacing="1" w:after="100" w:afterAutospacing="1"/>
              <w:outlineLvl w:val="2"/>
              <w:rPr>
                <w:del w:id="928" w:author="Jens-Rainer Ohm" w:date="2022-10-27T17:19:00Z"/>
                <w:b/>
                <w:bCs/>
                <w:sz w:val="27"/>
                <w:szCs w:val="27"/>
              </w:rPr>
            </w:pPr>
            <w:del w:id="929" w:author="Jens-Rainer Ohm" w:date="2022-10-27T17:19:00Z">
              <w:r w:rsidRPr="00D16F7C" w:rsidDel="00025A4E">
                <w:rPr>
                  <w:b/>
                  <w:bCs/>
                  <w:sz w:val="27"/>
                  <w:szCs w:val="27"/>
                </w:rPr>
                <w:delText> Working draft of ISO/IEC TR 23002-9 Film grain synthesis technology for video applications </w:delText>
              </w:r>
            </w:del>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1A287D86" w:rsidR="00C2113D" w:rsidRPr="00D16F7C" w:rsidDel="00025A4E" w:rsidRDefault="00C2113D" w:rsidP="00430D17">
            <w:pPr>
              <w:keepLines/>
              <w:spacing w:before="100" w:beforeAutospacing="1" w:after="100" w:afterAutospacing="1"/>
              <w:outlineLvl w:val="2"/>
              <w:rPr>
                <w:del w:id="930" w:author="Jens-Rainer Ohm" w:date="2022-10-27T17:19:00Z"/>
                <w:b/>
                <w:bCs/>
                <w:sz w:val="27"/>
                <w:szCs w:val="27"/>
              </w:rPr>
            </w:pPr>
            <w:del w:id="931" w:author="Jens-Rainer Ohm" w:date="2022-10-27T17:19:00Z">
              <w:r w:rsidRPr="00D16F7C" w:rsidDel="00025A4E">
                <w:rPr>
                  <w:b/>
                  <w:bCs/>
                  <w:sz w:val="27"/>
                  <w:szCs w:val="27"/>
                </w:rPr>
                <w:delText> Walt Husak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0861F34E" w:rsidR="00C2113D" w:rsidRPr="00D16F7C" w:rsidDel="00025A4E" w:rsidRDefault="00C2113D" w:rsidP="00430D17">
            <w:pPr>
              <w:keepLines/>
              <w:spacing w:before="100" w:beforeAutospacing="1" w:after="100" w:afterAutospacing="1"/>
              <w:outlineLvl w:val="2"/>
              <w:rPr>
                <w:del w:id="932" w:author="Jens-Rainer Ohm" w:date="2022-10-27T17:19:00Z"/>
                <w:b/>
                <w:bCs/>
                <w:sz w:val="27"/>
                <w:szCs w:val="27"/>
              </w:rPr>
            </w:pPr>
            <w:del w:id="933" w:author="Jens-Rainer Ohm" w:date="2022-10-27T17:19:00Z">
              <w:r w:rsidRPr="00D16F7C" w:rsidDel="00025A4E">
                <w:rPr>
                  <w:b/>
                  <w:bCs/>
                  <w:sz w:val="27"/>
                  <w:szCs w:val="27"/>
                </w:rPr>
                <w:delText> N </w:delText>
              </w:r>
            </w:del>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4516F314" w:rsidR="00C2113D" w:rsidRPr="00D16F7C" w:rsidDel="00025A4E" w:rsidRDefault="00C2113D" w:rsidP="00430D17">
            <w:pPr>
              <w:keepLines/>
              <w:spacing w:before="100" w:beforeAutospacing="1" w:after="100" w:afterAutospacing="1"/>
              <w:outlineLvl w:val="2"/>
              <w:rPr>
                <w:del w:id="934" w:author="Jens-Rainer Ohm" w:date="2022-10-27T17:19:00Z"/>
                <w:b/>
                <w:bCs/>
                <w:sz w:val="27"/>
                <w:szCs w:val="27"/>
              </w:rPr>
            </w:pPr>
            <w:del w:id="935" w:author="Jens-Rainer Ohm" w:date="2022-10-27T17:19:00Z">
              <w:r w:rsidRPr="00D16F7C" w:rsidDel="00025A4E">
                <w:rPr>
                  <w:b/>
                  <w:bCs/>
                  <w:sz w:val="27"/>
                  <w:szCs w:val="27"/>
                </w:rPr>
                <w:delText> 2022-09-30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46D384B9" w:rsidR="00C2113D" w:rsidRPr="00D16F7C" w:rsidDel="00025A4E" w:rsidRDefault="00C2113D" w:rsidP="00430D17">
            <w:pPr>
              <w:keepLines/>
              <w:spacing w:before="100" w:beforeAutospacing="1" w:after="100" w:afterAutospacing="1"/>
              <w:outlineLvl w:val="2"/>
              <w:rPr>
                <w:del w:id="936" w:author="Jens-Rainer Ohm" w:date="2022-10-27T17:19:00Z"/>
                <w:b/>
                <w:bCs/>
                <w:sz w:val="27"/>
                <w:szCs w:val="27"/>
              </w:rPr>
            </w:pPr>
            <w:del w:id="937" w:author="Jens-Rainer Ohm" w:date="2022-10-27T17:19:00Z">
              <w:r w:rsidRPr="00D16F7C" w:rsidDel="00025A4E">
                <w:rPr>
                  <w:b/>
                  <w:bCs/>
                  <w:sz w:val="27"/>
                  <w:szCs w:val="27"/>
                </w:rPr>
                <w:delText> 21803 </w:delText>
              </w:r>
            </w:del>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rsidDel="00025A4E" w14:paraId="314F6D82" w14:textId="6963C44D" w:rsidTr="00A77AC0">
        <w:trPr>
          <w:tblCellSpacing w:w="15" w:type="dxa"/>
          <w:del w:id="938" w:author="Jens-Rainer Ohm" w:date="2022-10-27T17:19:00Z"/>
        </w:trPr>
        <w:tc>
          <w:tcPr>
            <w:tcW w:w="0" w:type="auto"/>
            <w:hideMark/>
          </w:tcPr>
          <w:p w14:paraId="337C0EAA" w14:textId="59024513" w:rsidR="00C2113D" w:rsidRPr="00D16F7C" w:rsidDel="00025A4E" w:rsidRDefault="00C2113D" w:rsidP="00430D17">
            <w:pPr>
              <w:keepLines/>
              <w:spacing w:before="100" w:beforeAutospacing="1" w:after="100" w:afterAutospacing="1"/>
              <w:outlineLvl w:val="2"/>
              <w:rPr>
                <w:del w:id="939" w:author="Jens-Rainer Ohm" w:date="2022-10-27T17:19:00Z"/>
                <w:b/>
                <w:bCs/>
                <w:sz w:val="27"/>
                <w:szCs w:val="27"/>
              </w:rPr>
            </w:pPr>
            <w:del w:id="940" w:author="Jens-Rainer Ohm" w:date="2022-10-27T17:19:00Z">
              <w:r w:rsidRPr="00D16F7C" w:rsidDel="00025A4E">
                <w:rPr>
                  <w:b/>
                  <w:bCs/>
                  <w:sz w:val="27"/>
                  <w:szCs w:val="27"/>
                </w:rPr>
                <w:delText>2.2.2</w:delText>
              </w:r>
            </w:del>
          </w:p>
        </w:tc>
        <w:tc>
          <w:tcPr>
            <w:tcW w:w="0" w:type="auto"/>
            <w:vAlign w:val="center"/>
            <w:hideMark/>
          </w:tcPr>
          <w:p w14:paraId="394B675A" w14:textId="4720DF3D" w:rsidR="00C2113D" w:rsidRPr="00D16F7C" w:rsidDel="00025A4E" w:rsidRDefault="00C2113D" w:rsidP="00430D17">
            <w:pPr>
              <w:keepLines/>
              <w:spacing w:before="100" w:beforeAutospacing="1" w:after="100" w:afterAutospacing="1"/>
              <w:outlineLvl w:val="2"/>
              <w:rPr>
                <w:del w:id="941" w:author="Jens-Rainer Ohm" w:date="2022-10-27T17:19:00Z"/>
                <w:b/>
                <w:bCs/>
                <w:sz w:val="27"/>
                <w:szCs w:val="27"/>
              </w:rPr>
            </w:pPr>
          </w:p>
        </w:tc>
        <w:tc>
          <w:tcPr>
            <w:tcW w:w="0" w:type="auto"/>
            <w:vAlign w:val="center"/>
            <w:hideMark/>
          </w:tcPr>
          <w:p w14:paraId="1CC8A823" w14:textId="36C550EE" w:rsidR="00C2113D" w:rsidRPr="00D16F7C" w:rsidDel="00025A4E" w:rsidRDefault="00C2113D" w:rsidP="00430D17">
            <w:pPr>
              <w:keepLines/>
              <w:spacing w:before="100" w:beforeAutospacing="1" w:after="100" w:afterAutospacing="1"/>
              <w:outlineLvl w:val="2"/>
              <w:rPr>
                <w:del w:id="942" w:author="Jens-Rainer Ohm" w:date="2022-10-27T17:19:00Z"/>
                <w:b/>
                <w:bCs/>
                <w:sz w:val="27"/>
                <w:szCs w:val="27"/>
              </w:rPr>
            </w:pPr>
            <w:del w:id="943" w:author="Jens-Rainer Ohm" w:date="2022-10-27T17:19:00Z">
              <w:r w:rsidRPr="00D16F7C" w:rsidDel="00025A4E">
                <w:rPr>
                  <w:b/>
                  <w:bCs/>
                  <w:sz w:val="27"/>
                  <w:szCs w:val="27"/>
                </w:rPr>
                <w:delText>WG 5 recommends the appointment of Andrey Norkin as an additional editor of ISO/IEC TR 23002-9 Film grain synthesis for video applications.</w:delText>
              </w:r>
            </w:del>
          </w:p>
        </w:tc>
        <w:tc>
          <w:tcPr>
            <w:tcW w:w="0" w:type="auto"/>
            <w:vAlign w:val="center"/>
            <w:hideMark/>
          </w:tcPr>
          <w:p w14:paraId="58E70248" w14:textId="18755C54" w:rsidR="00C2113D" w:rsidRPr="00D16F7C" w:rsidDel="00025A4E" w:rsidRDefault="00C2113D" w:rsidP="00430D17">
            <w:pPr>
              <w:keepLines/>
              <w:spacing w:before="100" w:beforeAutospacing="1" w:after="100" w:afterAutospacing="1"/>
              <w:outlineLvl w:val="2"/>
              <w:rPr>
                <w:del w:id="944" w:author="Jens-Rainer Ohm" w:date="2022-10-27T17:19:00Z"/>
                <w:b/>
                <w:bCs/>
                <w:sz w:val="27"/>
                <w:szCs w:val="27"/>
              </w:rPr>
            </w:pPr>
            <w:del w:id="945" w:author="Jens-Rainer Ohm" w:date="2022-10-27T17:19:00Z">
              <w:r w:rsidRPr="00D16F7C" w:rsidDel="00025A4E">
                <w:rPr>
                  <w:b/>
                  <w:bCs/>
                  <w:sz w:val="27"/>
                  <w:szCs w:val="27"/>
                </w:rPr>
                <w:delText>   </w:delText>
              </w:r>
              <w:r w:rsidRPr="00D16F7C" w:rsidDel="00025A4E">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98"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sidDel="00025A4E">
                <w:rPr>
                  <w:b/>
                  <w:bCs/>
                  <w:sz w:val="27"/>
                  <w:szCs w:val="27"/>
                </w:rPr>
                <w:delText>   </w:delText>
              </w:r>
              <w:r w:rsidRPr="00D16F7C" w:rsidDel="00025A4E">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99"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del>
          </w:p>
        </w:tc>
      </w:tr>
    </w:tbl>
    <w:p w14:paraId="4F28D68A" w14:textId="67269794" w:rsidR="00C2113D" w:rsidRPr="00060678" w:rsidDel="00025A4E" w:rsidRDefault="00C2113D" w:rsidP="00430D17">
      <w:pPr>
        <w:keepNext/>
        <w:keepLines/>
        <w:spacing w:before="100" w:beforeAutospacing="1" w:after="100" w:afterAutospacing="1"/>
        <w:outlineLvl w:val="1"/>
        <w:rPr>
          <w:del w:id="946" w:author="Jens-Rainer Ohm" w:date="2022-10-27T17:19:00Z"/>
          <w:b/>
          <w:bCs/>
          <w:sz w:val="36"/>
          <w:szCs w:val="36"/>
        </w:rPr>
      </w:pPr>
      <w:del w:id="947" w:author="Jens-Rainer Ohm" w:date="2022-10-27T17:19:00Z">
        <w:r w:rsidRPr="00060678" w:rsidDel="00025A4E">
          <w:rPr>
            <w:b/>
            <w:bCs/>
            <w:sz w:val="36"/>
            <w:szCs w:val="36"/>
          </w:rPr>
          <w:delText>3. MPEG-H (ISO/IEC 23008</w:delText>
        </w:r>
        <w:r w:rsidDel="00025A4E">
          <w:rPr>
            <w:b/>
            <w:bCs/>
            <w:sz w:val="36"/>
            <w:szCs w:val="36"/>
          </w:rPr>
          <w:delText xml:space="preserve"> – </w:delText>
        </w:r>
        <w:r w:rsidRPr="00060678" w:rsidDel="00025A4E">
          <w:rPr>
            <w:b/>
            <w:bCs/>
            <w:sz w:val="36"/>
            <w:szCs w:val="36"/>
          </w:rPr>
          <w:delText xml:space="preserve">High </w:delText>
        </w:r>
        <w:r w:rsidDel="00025A4E">
          <w:rPr>
            <w:b/>
            <w:bCs/>
            <w:sz w:val="36"/>
            <w:szCs w:val="36"/>
          </w:rPr>
          <w:delText>e</w:delText>
        </w:r>
        <w:r w:rsidRPr="00060678" w:rsidDel="00025A4E">
          <w:rPr>
            <w:b/>
            <w:bCs/>
            <w:sz w:val="36"/>
            <w:szCs w:val="36"/>
          </w:rPr>
          <w:delText xml:space="preserve">fficiency </w:delText>
        </w:r>
        <w:r w:rsidDel="00025A4E">
          <w:rPr>
            <w:b/>
            <w:bCs/>
            <w:sz w:val="36"/>
            <w:szCs w:val="36"/>
          </w:rPr>
          <w:delText>c</w:delText>
        </w:r>
        <w:r w:rsidRPr="00060678" w:rsidDel="00025A4E">
          <w:rPr>
            <w:b/>
            <w:bCs/>
            <w:sz w:val="36"/>
            <w:szCs w:val="36"/>
          </w:rPr>
          <w:delText xml:space="preserve">oding and </w:delText>
        </w:r>
        <w:r w:rsidDel="00025A4E">
          <w:rPr>
            <w:b/>
            <w:bCs/>
            <w:sz w:val="36"/>
            <w:szCs w:val="36"/>
          </w:rPr>
          <w:delText>m</w:delText>
        </w:r>
        <w:r w:rsidRPr="00060678" w:rsidDel="00025A4E">
          <w:rPr>
            <w:b/>
            <w:bCs/>
            <w:sz w:val="36"/>
            <w:szCs w:val="36"/>
          </w:rPr>
          <w:delText xml:space="preserve">edia </w:delText>
        </w:r>
        <w:r w:rsidDel="00025A4E">
          <w:rPr>
            <w:b/>
            <w:bCs/>
            <w:sz w:val="36"/>
            <w:szCs w:val="36"/>
          </w:rPr>
          <w:delText>d</w:delText>
        </w:r>
        <w:r w:rsidRPr="00060678" w:rsidDel="00025A4E">
          <w:rPr>
            <w:b/>
            <w:bCs/>
            <w:sz w:val="36"/>
            <w:szCs w:val="36"/>
          </w:rPr>
          <w:delText xml:space="preserve">elivery in </w:delText>
        </w:r>
        <w:r w:rsidDel="00025A4E">
          <w:rPr>
            <w:b/>
            <w:bCs/>
            <w:sz w:val="36"/>
            <w:szCs w:val="36"/>
          </w:rPr>
          <w:delText>h</w:delText>
        </w:r>
        <w:r w:rsidRPr="00060678" w:rsidDel="00025A4E">
          <w:rPr>
            <w:b/>
            <w:bCs/>
            <w:sz w:val="36"/>
            <w:szCs w:val="36"/>
          </w:rPr>
          <w:delText xml:space="preserve">eterogeneous </w:delText>
        </w:r>
        <w:r w:rsidDel="00025A4E">
          <w:rPr>
            <w:b/>
            <w:bCs/>
            <w:sz w:val="36"/>
            <w:szCs w:val="36"/>
          </w:rPr>
          <w:delText>e</w:delText>
        </w:r>
        <w:r w:rsidRPr="00060678" w:rsidDel="00025A4E">
          <w:rPr>
            <w:b/>
            <w:bCs/>
            <w:sz w:val="36"/>
            <w:szCs w:val="36"/>
          </w:rPr>
          <w:delText>nvironments)</w:delText>
        </w:r>
      </w:del>
    </w:p>
    <w:p w14:paraId="6CBB3C74" w14:textId="4D877C06" w:rsidR="00C2113D" w:rsidRPr="00060678" w:rsidDel="00025A4E" w:rsidRDefault="00C2113D" w:rsidP="00430D17">
      <w:pPr>
        <w:keepNext/>
        <w:keepLines/>
        <w:spacing w:before="100" w:beforeAutospacing="1" w:after="100" w:afterAutospacing="1"/>
        <w:outlineLvl w:val="2"/>
        <w:rPr>
          <w:del w:id="948" w:author="Jens-Rainer Ohm" w:date="2022-10-27T17:19:00Z"/>
          <w:b/>
          <w:bCs/>
          <w:sz w:val="27"/>
          <w:szCs w:val="27"/>
        </w:rPr>
      </w:pPr>
      <w:del w:id="949" w:author="Jens-Rainer Ohm" w:date="2022-10-27T17:19:00Z">
        <w:r w:rsidRPr="00060678" w:rsidDel="00025A4E">
          <w:rPr>
            <w:b/>
            <w:bCs/>
            <w:sz w:val="27"/>
            <w:szCs w:val="27"/>
          </w:rPr>
          <w:delText>3.1 Part 2</w:delText>
        </w:r>
        <w:r w:rsidDel="00025A4E">
          <w:rPr>
            <w:b/>
            <w:bCs/>
            <w:sz w:val="27"/>
            <w:szCs w:val="27"/>
          </w:rPr>
          <w:delText xml:space="preserve"> – </w:delText>
        </w:r>
        <w:r w:rsidRPr="00060678" w:rsidDel="00025A4E">
          <w:rPr>
            <w:b/>
            <w:bCs/>
            <w:sz w:val="27"/>
            <w:szCs w:val="27"/>
          </w:rPr>
          <w:delText xml:space="preserve">High </w:delText>
        </w:r>
        <w:r w:rsidDel="00025A4E">
          <w:rPr>
            <w:b/>
            <w:bCs/>
            <w:sz w:val="27"/>
            <w:szCs w:val="27"/>
          </w:rPr>
          <w:delText>e</w:delText>
        </w:r>
        <w:r w:rsidRPr="00060678" w:rsidDel="00025A4E">
          <w:rPr>
            <w:b/>
            <w:bCs/>
            <w:sz w:val="27"/>
            <w:szCs w:val="27"/>
          </w:rPr>
          <w:delText xml:space="preserve">fficiency </w:delText>
        </w:r>
        <w:r w:rsidDel="00025A4E">
          <w:rPr>
            <w:b/>
            <w:bCs/>
            <w:sz w:val="27"/>
            <w:szCs w:val="27"/>
          </w:rPr>
          <w:delText>v</w:delText>
        </w:r>
        <w:r w:rsidRPr="00060678" w:rsidDel="00025A4E">
          <w:rPr>
            <w:b/>
            <w:bCs/>
            <w:sz w:val="27"/>
            <w:szCs w:val="27"/>
          </w:rPr>
          <w:delText xml:space="preserve">ideo </w:delText>
        </w:r>
        <w:r w:rsidDel="00025A4E">
          <w:rPr>
            <w:b/>
            <w:bCs/>
            <w:sz w:val="27"/>
            <w:szCs w:val="27"/>
          </w:rPr>
          <w:delText>c</w:delText>
        </w:r>
        <w:r w:rsidRPr="00060678" w:rsidDel="00025A4E">
          <w:rPr>
            <w:b/>
            <w:bCs/>
            <w:sz w:val="27"/>
            <w:szCs w:val="27"/>
          </w:rPr>
          <w:delText>oding</w:delText>
        </w:r>
      </w:del>
    </w:p>
    <w:p w14:paraId="660B238D" w14:textId="65335992" w:rsidR="00C2113D" w:rsidDel="00025A4E" w:rsidRDefault="00C2113D" w:rsidP="00430D17">
      <w:pPr>
        <w:keepNext/>
        <w:keepLines/>
        <w:spacing w:before="100" w:beforeAutospacing="1" w:after="100" w:afterAutospacing="1"/>
        <w:outlineLvl w:val="2"/>
        <w:rPr>
          <w:del w:id="950" w:author="Jens-Rainer Ohm" w:date="2022-10-27T17:19:00Z"/>
          <w:b/>
          <w:bCs/>
          <w:sz w:val="27"/>
          <w:szCs w:val="27"/>
        </w:rPr>
      </w:pPr>
      <w:del w:id="951" w:author="Jens-Rainer Ohm" w:date="2022-10-27T17:19:00Z">
        <w:r w:rsidRPr="00060678" w:rsidDel="00025A4E">
          <w:rPr>
            <w:b/>
            <w:bCs/>
            <w:sz w:val="27"/>
            <w:szCs w:val="27"/>
          </w:rPr>
          <w:delText>3.1.1 WG 5 recommends approval of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rsidDel="00025A4E" w14:paraId="240137D1" w14:textId="6C93E39F" w:rsidTr="00A77AC0">
        <w:trPr>
          <w:del w:id="952"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65FD5EEC" w:rsidR="00C2113D" w:rsidRPr="00D16F7C" w:rsidDel="00025A4E" w:rsidRDefault="00C2113D" w:rsidP="00430D17">
            <w:pPr>
              <w:keepNext/>
              <w:keepLines/>
              <w:spacing w:before="100" w:beforeAutospacing="1" w:after="100" w:afterAutospacing="1"/>
              <w:outlineLvl w:val="2"/>
              <w:rPr>
                <w:del w:id="953" w:author="Jens-Rainer Ohm" w:date="2022-10-27T17:19:00Z"/>
                <w:b/>
                <w:bCs/>
                <w:sz w:val="27"/>
                <w:szCs w:val="27"/>
              </w:rPr>
            </w:pPr>
            <w:del w:id="954" w:author="Jens-Rainer Ohm" w:date="2022-10-27T17:19:00Z">
              <w:r w:rsidRPr="00D16F7C" w:rsidDel="00025A4E">
                <w:rPr>
                  <w:b/>
                  <w:bCs/>
                  <w:sz w:val="27"/>
                  <w:szCs w:val="27"/>
                </w:rPr>
                <w:delText>No.</w:delText>
              </w:r>
            </w:del>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6B0580F7" w:rsidR="00C2113D" w:rsidRPr="00D16F7C" w:rsidDel="00025A4E" w:rsidRDefault="00C2113D" w:rsidP="00430D17">
            <w:pPr>
              <w:keepNext/>
              <w:keepLines/>
              <w:spacing w:before="100" w:beforeAutospacing="1" w:after="100" w:afterAutospacing="1"/>
              <w:outlineLvl w:val="2"/>
              <w:rPr>
                <w:del w:id="955" w:author="Jens-Rainer Ohm" w:date="2022-10-27T17:19:00Z"/>
                <w:b/>
                <w:bCs/>
                <w:sz w:val="27"/>
                <w:szCs w:val="27"/>
              </w:rPr>
            </w:pPr>
            <w:del w:id="956" w:author="Jens-Rainer Ohm" w:date="2022-10-27T17:19:00Z">
              <w:r w:rsidRPr="00D16F7C" w:rsidDel="00025A4E">
                <w:rPr>
                  <w:b/>
                  <w:bCs/>
                  <w:sz w:val="27"/>
                  <w:szCs w:val="27"/>
                </w:rPr>
                <w:delText>Title</w:delText>
              </w:r>
            </w:del>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CAE1B73" w:rsidR="00C2113D" w:rsidRPr="00D16F7C" w:rsidDel="00025A4E" w:rsidRDefault="00C2113D" w:rsidP="00430D17">
            <w:pPr>
              <w:keepNext/>
              <w:keepLines/>
              <w:spacing w:before="100" w:beforeAutospacing="1" w:after="100" w:afterAutospacing="1"/>
              <w:outlineLvl w:val="2"/>
              <w:rPr>
                <w:del w:id="957" w:author="Jens-Rainer Ohm" w:date="2022-10-27T17:19:00Z"/>
                <w:b/>
                <w:bCs/>
                <w:sz w:val="27"/>
                <w:szCs w:val="27"/>
              </w:rPr>
            </w:pPr>
            <w:del w:id="958" w:author="Jens-Rainer Ohm" w:date="2022-10-27T17:19:00Z">
              <w:r w:rsidRPr="00D16F7C"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0760DC0A" w:rsidR="00C2113D" w:rsidRPr="00D16F7C" w:rsidDel="00025A4E" w:rsidRDefault="00C2113D" w:rsidP="00430D17">
            <w:pPr>
              <w:keepNext/>
              <w:keepLines/>
              <w:spacing w:before="100" w:beforeAutospacing="1" w:after="100" w:afterAutospacing="1"/>
              <w:outlineLvl w:val="2"/>
              <w:rPr>
                <w:del w:id="959" w:author="Jens-Rainer Ohm" w:date="2022-10-27T17:19:00Z"/>
                <w:b/>
                <w:bCs/>
                <w:sz w:val="27"/>
                <w:szCs w:val="27"/>
              </w:rPr>
            </w:pPr>
            <w:del w:id="960" w:author="Jens-Rainer Ohm" w:date="2022-10-27T17:19:00Z">
              <w:r w:rsidRPr="00D16F7C" w:rsidDel="00025A4E">
                <w:rPr>
                  <w:b/>
                  <w:bCs/>
                  <w:sz w:val="27"/>
                  <w:szCs w:val="27"/>
                </w:rPr>
                <w:delText>TBP</w:delText>
              </w:r>
            </w:del>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A80FB25" w:rsidR="00C2113D" w:rsidRPr="00D16F7C" w:rsidDel="00025A4E" w:rsidRDefault="00C2113D" w:rsidP="00430D17">
            <w:pPr>
              <w:keepNext/>
              <w:keepLines/>
              <w:spacing w:before="100" w:beforeAutospacing="1" w:after="100" w:afterAutospacing="1"/>
              <w:outlineLvl w:val="2"/>
              <w:rPr>
                <w:del w:id="961" w:author="Jens-Rainer Ohm" w:date="2022-10-27T17:19:00Z"/>
                <w:b/>
                <w:bCs/>
                <w:sz w:val="27"/>
                <w:szCs w:val="27"/>
              </w:rPr>
            </w:pPr>
            <w:del w:id="962" w:author="Jens-Rainer Ohm" w:date="2022-10-27T17:19:00Z">
              <w:r w:rsidRPr="00D16F7C"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5E408750" w:rsidR="00C2113D" w:rsidRPr="00D16F7C" w:rsidDel="00025A4E" w:rsidRDefault="00C2113D" w:rsidP="00430D17">
            <w:pPr>
              <w:keepNext/>
              <w:keepLines/>
              <w:spacing w:before="100" w:beforeAutospacing="1" w:after="100" w:afterAutospacing="1"/>
              <w:outlineLvl w:val="2"/>
              <w:rPr>
                <w:del w:id="963" w:author="Jens-Rainer Ohm" w:date="2022-10-27T17:19:00Z"/>
                <w:b/>
                <w:bCs/>
                <w:sz w:val="27"/>
                <w:szCs w:val="27"/>
              </w:rPr>
            </w:pPr>
            <w:del w:id="964" w:author="Jens-Rainer Ohm" w:date="2022-10-27T17:19:00Z">
              <w:r w:rsidRPr="00D16F7C" w:rsidDel="00025A4E">
                <w:rPr>
                  <w:b/>
                  <w:bCs/>
                  <w:sz w:val="27"/>
                  <w:szCs w:val="27"/>
                </w:rPr>
                <w:delText>S/N</w:delText>
              </w:r>
            </w:del>
          </w:p>
        </w:tc>
      </w:tr>
      <w:tr w:rsidR="00C2113D" w:rsidRPr="00D16F7C" w:rsidDel="00025A4E" w14:paraId="59FA0E4C" w14:textId="3441F428" w:rsidTr="00A77AC0">
        <w:trPr>
          <w:del w:id="965"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0090499F" w:rsidR="00C2113D" w:rsidRPr="00D16F7C" w:rsidDel="00025A4E" w:rsidRDefault="00C2113D" w:rsidP="00430D17">
            <w:pPr>
              <w:keepNext/>
              <w:keepLines/>
              <w:spacing w:before="100" w:beforeAutospacing="1" w:after="100" w:afterAutospacing="1"/>
              <w:outlineLvl w:val="2"/>
              <w:rPr>
                <w:del w:id="966" w:author="Jens-Rainer Ohm" w:date="2022-10-27T17:19:00Z"/>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345FDB20" w:rsidR="00C2113D" w:rsidRPr="00D16F7C" w:rsidDel="00025A4E" w:rsidRDefault="00C2113D" w:rsidP="00430D17">
            <w:pPr>
              <w:keepNext/>
              <w:keepLines/>
              <w:spacing w:before="100" w:beforeAutospacing="1" w:after="100" w:afterAutospacing="1"/>
              <w:outlineLvl w:val="2"/>
              <w:rPr>
                <w:del w:id="967" w:author="Jens-Rainer Ohm" w:date="2022-10-27T17:19:00Z"/>
                <w:b/>
                <w:bCs/>
                <w:sz w:val="27"/>
                <w:szCs w:val="27"/>
              </w:rPr>
            </w:pPr>
            <w:del w:id="968" w:author="Jens-Rainer Ohm" w:date="2022-10-27T17:19:00Z">
              <w:r w:rsidRPr="00D16F7C" w:rsidDel="00025A4E">
                <w:rPr>
                  <w:b/>
                  <w:bCs/>
                  <w:sz w:val="27"/>
                  <w:szCs w:val="27"/>
                </w:rPr>
                <w:delText>ISO/IEC 23008-2</w:delText>
              </w:r>
              <w:r w:rsidR="00955F44" w:rsidDel="00025A4E">
                <w:rPr>
                  <w:b/>
                  <w:bCs/>
                  <w:sz w:val="27"/>
                  <w:szCs w:val="27"/>
                </w:rPr>
                <w:delText xml:space="preserve"> – </w:delText>
              </w:r>
              <w:r w:rsidRPr="00D16F7C" w:rsidDel="00025A4E">
                <w:rPr>
                  <w:b/>
                  <w:bCs/>
                  <w:sz w:val="27"/>
                  <w:szCs w:val="27"/>
                </w:rPr>
                <w:delText>High Efficiency Video Coding</w:delText>
              </w:r>
            </w:del>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5C662BFF" w:rsidR="00C2113D" w:rsidRPr="00D16F7C" w:rsidDel="00025A4E" w:rsidRDefault="00C2113D" w:rsidP="00430D17">
            <w:pPr>
              <w:keepNext/>
              <w:keepLines/>
              <w:spacing w:before="100" w:beforeAutospacing="1" w:after="100" w:afterAutospacing="1"/>
              <w:outlineLvl w:val="2"/>
              <w:rPr>
                <w:del w:id="969"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56B2B984" w:rsidR="00C2113D" w:rsidRPr="00D16F7C" w:rsidDel="00025A4E" w:rsidRDefault="00C2113D" w:rsidP="00430D17">
            <w:pPr>
              <w:keepNext/>
              <w:keepLines/>
              <w:spacing w:before="100" w:beforeAutospacing="1" w:after="100" w:afterAutospacing="1"/>
              <w:outlineLvl w:val="2"/>
              <w:rPr>
                <w:del w:id="970" w:author="Jens-Rainer Ohm" w:date="2022-10-27T17:19:00Z"/>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2183DBAA" w:rsidR="00C2113D" w:rsidRPr="00D16F7C" w:rsidDel="00025A4E" w:rsidRDefault="00C2113D" w:rsidP="00430D17">
            <w:pPr>
              <w:keepNext/>
              <w:keepLines/>
              <w:spacing w:before="100" w:beforeAutospacing="1" w:after="100" w:afterAutospacing="1"/>
              <w:outlineLvl w:val="2"/>
              <w:rPr>
                <w:del w:id="971"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5A8ED303" w:rsidR="00C2113D" w:rsidRPr="00D16F7C" w:rsidDel="00025A4E" w:rsidRDefault="00C2113D" w:rsidP="00430D17">
            <w:pPr>
              <w:keepNext/>
              <w:keepLines/>
              <w:spacing w:before="100" w:beforeAutospacing="1" w:after="100" w:afterAutospacing="1"/>
              <w:outlineLvl w:val="2"/>
              <w:rPr>
                <w:del w:id="972" w:author="Jens-Rainer Ohm" w:date="2022-10-27T17:19:00Z"/>
                <w:b/>
                <w:bCs/>
                <w:sz w:val="27"/>
                <w:szCs w:val="27"/>
              </w:rPr>
            </w:pPr>
          </w:p>
        </w:tc>
      </w:tr>
      <w:tr w:rsidR="00C2113D" w:rsidRPr="00D16F7C" w:rsidDel="00025A4E" w14:paraId="386661B8" w14:textId="2497811E" w:rsidTr="00A77AC0">
        <w:trPr>
          <w:del w:id="973"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E190669" w:rsidR="00C2113D" w:rsidRPr="00D16F7C" w:rsidDel="00025A4E" w:rsidRDefault="00C2113D" w:rsidP="00430D17">
            <w:pPr>
              <w:keepLines/>
              <w:spacing w:before="100" w:beforeAutospacing="1" w:after="100" w:afterAutospacing="1"/>
              <w:outlineLvl w:val="2"/>
              <w:rPr>
                <w:del w:id="974" w:author="Jens-Rainer Ohm" w:date="2022-10-27T17:19:00Z"/>
                <w:b/>
                <w:bCs/>
                <w:sz w:val="27"/>
                <w:szCs w:val="27"/>
              </w:rPr>
            </w:pPr>
            <w:del w:id="975" w:author="Jens-Rainer Ohm" w:date="2022-10-27T17:19:00Z">
              <w:r w:rsidRPr="00D16F7C" w:rsidDel="00025A4E">
                <w:rPr>
                  <w:b/>
                  <w:bCs/>
                  <w:sz w:val="27"/>
                  <w:szCs w:val="27"/>
                </w:rPr>
                <w:delText> 143 </w:delText>
              </w:r>
            </w:del>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408738EE" w:rsidR="00C2113D" w:rsidRPr="00D16F7C" w:rsidDel="00025A4E" w:rsidRDefault="00C2113D" w:rsidP="00430D17">
            <w:pPr>
              <w:keepLines/>
              <w:spacing w:before="100" w:beforeAutospacing="1" w:after="100" w:afterAutospacing="1"/>
              <w:outlineLvl w:val="2"/>
              <w:rPr>
                <w:del w:id="976" w:author="Jens-Rainer Ohm" w:date="2022-10-27T17:19:00Z"/>
                <w:b/>
                <w:bCs/>
                <w:sz w:val="27"/>
                <w:szCs w:val="27"/>
              </w:rPr>
            </w:pPr>
            <w:del w:id="977" w:author="Jens-Rainer Ohm" w:date="2022-10-27T17:19:00Z">
              <w:r w:rsidRPr="00D16F7C" w:rsidDel="00025A4E">
                <w:rPr>
                  <w:b/>
                  <w:bCs/>
                  <w:sz w:val="27"/>
                  <w:szCs w:val="27"/>
                </w:rPr>
                <w:delText> Preliminary working draft of HEVC multiview profiles supporting extended bit depth </w:delText>
              </w:r>
            </w:del>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1AF8E6" w:rsidR="00C2113D" w:rsidRPr="00D16F7C" w:rsidDel="00025A4E" w:rsidRDefault="00C2113D" w:rsidP="00430D17">
            <w:pPr>
              <w:keepLines/>
              <w:spacing w:before="100" w:beforeAutospacing="1" w:after="100" w:afterAutospacing="1"/>
              <w:outlineLvl w:val="2"/>
              <w:rPr>
                <w:del w:id="978" w:author="Jens-Rainer Ohm" w:date="2022-10-27T17:19:00Z"/>
                <w:b/>
                <w:bCs/>
                <w:sz w:val="27"/>
                <w:szCs w:val="27"/>
              </w:rPr>
            </w:pPr>
            <w:del w:id="979" w:author="Jens-Rainer Ohm" w:date="2022-10-27T17:19:00Z">
              <w:r w:rsidRPr="00D16F7C" w:rsidDel="00025A4E">
                <w:rPr>
                  <w:b/>
                  <w:bCs/>
                  <w:sz w:val="27"/>
                  <w:szCs w:val="27"/>
                </w:rPr>
                <w:delText> Alexandros Tourapis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ADB684B" w:rsidR="00C2113D" w:rsidRPr="00D16F7C" w:rsidDel="00025A4E" w:rsidRDefault="00C2113D" w:rsidP="00430D17">
            <w:pPr>
              <w:keepLines/>
              <w:spacing w:before="100" w:beforeAutospacing="1" w:after="100" w:afterAutospacing="1"/>
              <w:outlineLvl w:val="2"/>
              <w:rPr>
                <w:del w:id="980" w:author="Jens-Rainer Ohm" w:date="2022-10-27T17:19:00Z"/>
                <w:b/>
                <w:bCs/>
                <w:sz w:val="27"/>
                <w:szCs w:val="27"/>
              </w:rPr>
            </w:pPr>
            <w:del w:id="981" w:author="Jens-Rainer Ohm" w:date="2022-10-27T17:19:00Z">
              <w:r w:rsidRPr="00D16F7C" w:rsidDel="00025A4E">
                <w:rPr>
                  <w:b/>
                  <w:bCs/>
                  <w:sz w:val="27"/>
                  <w:szCs w:val="27"/>
                </w:rPr>
                <w:delText> Y </w:delText>
              </w:r>
            </w:del>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1249A9AB" w:rsidR="00C2113D" w:rsidRPr="00D16F7C" w:rsidDel="00025A4E" w:rsidRDefault="00C2113D" w:rsidP="00430D17">
            <w:pPr>
              <w:keepLines/>
              <w:spacing w:before="100" w:beforeAutospacing="1" w:after="100" w:afterAutospacing="1"/>
              <w:outlineLvl w:val="2"/>
              <w:rPr>
                <w:del w:id="982" w:author="Jens-Rainer Ohm" w:date="2022-10-27T17:19:00Z"/>
                <w:b/>
                <w:bCs/>
                <w:sz w:val="27"/>
                <w:szCs w:val="27"/>
              </w:rPr>
            </w:pPr>
            <w:del w:id="983" w:author="Jens-Rainer Ohm" w:date="2022-10-27T17:19:00Z">
              <w:r w:rsidRPr="00D16F7C" w:rsidDel="00025A4E">
                <w:rPr>
                  <w:b/>
                  <w:bCs/>
                  <w:sz w:val="27"/>
                  <w:szCs w:val="27"/>
                </w:rPr>
                <w:delText> 2022-08-26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DB1AF1A" w:rsidR="00C2113D" w:rsidRPr="00D16F7C" w:rsidDel="00025A4E" w:rsidRDefault="00C2113D" w:rsidP="00430D17">
            <w:pPr>
              <w:keepLines/>
              <w:spacing w:before="100" w:beforeAutospacing="1" w:after="100" w:afterAutospacing="1"/>
              <w:outlineLvl w:val="2"/>
              <w:rPr>
                <w:del w:id="984" w:author="Jens-Rainer Ohm" w:date="2022-10-27T17:19:00Z"/>
                <w:b/>
                <w:bCs/>
                <w:sz w:val="27"/>
                <w:szCs w:val="27"/>
              </w:rPr>
            </w:pPr>
            <w:del w:id="985" w:author="Jens-Rainer Ohm" w:date="2022-10-27T17:19:00Z">
              <w:r w:rsidRPr="00D16F7C" w:rsidDel="00025A4E">
                <w:rPr>
                  <w:b/>
                  <w:bCs/>
                  <w:sz w:val="27"/>
                  <w:szCs w:val="27"/>
                </w:rPr>
                <w:delText> 21807 </w:delText>
              </w:r>
            </w:del>
          </w:p>
        </w:tc>
      </w:tr>
    </w:tbl>
    <w:p w14:paraId="4ABFB239" w14:textId="63411B5C" w:rsidR="00C2113D" w:rsidRPr="00060678" w:rsidDel="00025A4E" w:rsidRDefault="00C2113D" w:rsidP="00430D17">
      <w:pPr>
        <w:keepLines/>
        <w:rPr>
          <w:del w:id="986" w:author="Jens-Rainer Ohm" w:date="2022-10-27T17:19:00Z"/>
          <w:vanish/>
        </w:rPr>
      </w:pPr>
    </w:p>
    <w:p w14:paraId="37252181" w14:textId="1B0B81EA" w:rsidR="00C2113D" w:rsidRPr="00060678" w:rsidDel="00025A4E" w:rsidRDefault="00C2113D" w:rsidP="00430D17">
      <w:pPr>
        <w:keepNext/>
        <w:keepLines/>
        <w:spacing w:before="100" w:beforeAutospacing="1" w:after="100" w:afterAutospacing="1"/>
        <w:outlineLvl w:val="1"/>
        <w:rPr>
          <w:del w:id="987" w:author="Jens-Rainer Ohm" w:date="2022-10-27T17:19:00Z"/>
          <w:b/>
          <w:bCs/>
          <w:sz w:val="36"/>
          <w:szCs w:val="36"/>
        </w:rPr>
      </w:pPr>
      <w:del w:id="988" w:author="Jens-Rainer Ohm" w:date="2022-10-27T17:19:00Z">
        <w:r w:rsidDel="00025A4E">
          <w:rPr>
            <w:b/>
            <w:bCs/>
            <w:sz w:val="36"/>
            <w:szCs w:val="36"/>
          </w:rPr>
          <w:delText>4</w:delText>
        </w:r>
        <w:r w:rsidRPr="00060678" w:rsidDel="00025A4E">
          <w:rPr>
            <w:b/>
            <w:bCs/>
            <w:sz w:val="36"/>
            <w:szCs w:val="36"/>
          </w:rPr>
          <w:delText>. MPEG-I (ISO/IEC 23090</w:delText>
        </w:r>
        <w:r w:rsidDel="00025A4E">
          <w:rPr>
            <w:b/>
            <w:bCs/>
            <w:sz w:val="36"/>
            <w:szCs w:val="36"/>
          </w:rPr>
          <w:delText xml:space="preserve"> – </w:delText>
        </w:r>
        <w:r w:rsidRPr="00060678" w:rsidDel="00025A4E">
          <w:rPr>
            <w:b/>
            <w:bCs/>
            <w:sz w:val="36"/>
            <w:szCs w:val="36"/>
          </w:rPr>
          <w:delText>Coded representation of immersive media)</w:delText>
        </w:r>
      </w:del>
    </w:p>
    <w:p w14:paraId="268321D0" w14:textId="0D4EE8DE" w:rsidR="00C2113D" w:rsidRPr="00060678" w:rsidDel="00025A4E" w:rsidRDefault="00C2113D" w:rsidP="00430D17">
      <w:pPr>
        <w:keepNext/>
        <w:keepLines/>
        <w:spacing w:before="100" w:beforeAutospacing="1" w:after="100" w:afterAutospacing="1"/>
        <w:outlineLvl w:val="2"/>
        <w:rPr>
          <w:del w:id="989" w:author="Jens-Rainer Ohm" w:date="2022-10-27T17:19:00Z"/>
          <w:b/>
          <w:bCs/>
          <w:sz w:val="27"/>
          <w:szCs w:val="27"/>
        </w:rPr>
      </w:pPr>
      <w:del w:id="990" w:author="Jens-Rainer Ohm" w:date="2022-10-27T17:19:00Z">
        <w:r w:rsidDel="00025A4E">
          <w:rPr>
            <w:b/>
            <w:bCs/>
            <w:sz w:val="27"/>
            <w:szCs w:val="27"/>
          </w:rPr>
          <w:delText>4</w:delText>
        </w:r>
        <w:r w:rsidRPr="00060678" w:rsidDel="00025A4E">
          <w:rPr>
            <w:b/>
            <w:bCs/>
            <w:sz w:val="27"/>
            <w:szCs w:val="27"/>
          </w:rPr>
          <w:delText>.</w:delText>
        </w:r>
        <w:r w:rsidDel="00025A4E">
          <w:rPr>
            <w:b/>
            <w:bCs/>
            <w:sz w:val="27"/>
            <w:szCs w:val="27"/>
          </w:rPr>
          <w:delText>1</w:delText>
        </w:r>
        <w:r w:rsidRPr="00060678" w:rsidDel="00025A4E">
          <w:rPr>
            <w:b/>
            <w:bCs/>
            <w:sz w:val="27"/>
            <w:szCs w:val="27"/>
          </w:rPr>
          <w:delText xml:space="preserve"> Part 3</w:delText>
        </w:r>
        <w:r w:rsidDel="00025A4E">
          <w:rPr>
            <w:b/>
            <w:bCs/>
            <w:sz w:val="27"/>
            <w:szCs w:val="27"/>
          </w:rPr>
          <w:delText xml:space="preserve"> – </w:delText>
        </w:r>
        <w:r w:rsidRPr="00060678" w:rsidDel="00025A4E">
          <w:rPr>
            <w:b/>
            <w:bCs/>
            <w:sz w:val="27"/>
            <w:szCs w:val="27"/>
          </w:rPr>
          <w:delText xml:space="preserve">Versatile </w:delText>
        </w:r>
        <w:r w:rsidDel="00025A4E">
          <w:rPr>
            <w:b/>
            <w:bCs/>
            <w:sz w:val="27"/>
            <w:szCs w:val="27"/>
          </w:rPr>
          <w:delText>v</w:delText>
        </w:r>
        <w:r w:rsidRPr="00060678" w:rsidDel="00025A4E">
          <w:rPr>
            <w:b/>
            <w:bCs/>
            <w:sz w:val="27"/>
            <w:szCs w:val="27"/>
          </w:rPr>
          <w:delText xml:space="preserve">ideo </w:delText>
        </w:r>
        <w:r w:rsidDel="00025A4E">
          <w:rPr>
            <w:b/>
            <w:bCs/>
            <w:sz w:val="27"/>
            <w:szCs w:val="27"/>
          </w:rPr>
          <w:delText>c</w:delText>
        </w:r>
        <w:r w:rsidRPr="00060678" w:rsidDel="00025A4E">
          <w:rPr>
            <w:b/>
            <w:bCs/>
            <w:sz w:val="27"/>
            <w:szCs w:val="27"/>
          </w:rPr>
          <w:delText>oding</w:delText>
        </w:r>
      </w:del>
    </w:p>
    <w:p w14:paraId="0FB4FB23" w14:textId="2C183591" w:rsidR="00C2113D" w:rsidDel="00025A4E" w:rsidRDefault="00C2113D" w:rsidP="00430D17">
      <w:pPr>
        <w:keepNext/>
        <w:keepLines/>
        <w:spacing w:before="100" w:beforeAutospacing="1" w:after="100" w:afterAutospacing="1"/>
        <w:outlineLvl w:val="2"/>
        <w:rPr>
          <w:del w:id="991" w:author="Jens-Rainer Ohm" w:date="2022-10-27T17:19:00Z"/>
          <w:b/>
          <w:bCs/>
          <w:sz w:val="27"/>
          <w:szCs w:val="27"/>
        </w:rPr>
      </w:pPr>
      <w:del w:id="992" w:author="Jens-Rainer Ohm" w:date="2022-10-27T17:19:00Z">
        <w:r w:rsidDel="00025A4E">
          <w:rPr>
            <w:b/>
            <w:bCs/>
            <w:sz w:val="27"/>
            <w:szCs w:val="27"/>
          </w:rPr>
          <w:delText>4</w:delText>
        </w:r>
        <w:r w:rsidRPr="00060678" w:rsidDel="00025A4E">
          <w:rPr>
            <w:b/>
            <w:bCs/>
            <w:sz w:val="27"/>
            <w:szCs w:val="27"/>
          </w:rPr>
          <w:delText>.</w:delText>
        </w:r>
        <w:r w:rsidDel="00025A4E">
          <w:rPr>
            <w:b/>
            <w:bCs/>
            <w:sz w:val="27"/>
            <w:szCs w:val="27"/>
          </w:rPr>
          <w:delText>1</w:delText>
        </w:r>
        <w:r w:rsidRPr="00060678" w:rsidDel="00025A4E">
          <w:rPr>
            <w:b/>
            <w:bCs/>
            <w:sz w:val="27"/>
            <w:szCs w:val="27"/>
          </w:rPr>
          <w:delText>.1 WG 5 recommends approval of the following documents</w:delText>
        </w:r>
      </w:del>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rsidDel="00025A4E" w14:paraId="4119832F" w14:textId="7B77615C" w:rsidTr="00A77AC0">
        <w:trPr>
          <w:del w:id="993"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200A8ECD" w:rsidR="00C2113D" w:rsidRPr="00D16F7C" w:rsidDel="00025A4E" w:rsidRDefault="00C2113D" w:rsidP="00430D17">
            <w:pPr>
              <w:keepNext/>
              <w:keepLines/>
              <w:spacing w:before="100" w:beforeAutospacing="1" w:after="100" w:afterAutospacing="1"/>
              <w:outlineLvl w:val="2"/>
              <w:rPr>
                <w:del w:id="994" w:author="Jens-Rainer Ohm" w:date="2022-10-27T17:19:00Z"/>
                <w:b/>
                <w:bCs/>
                <w:sz w:val="27"/>
                <w:szCs w:val="27"/>
              </w:rPr>
            </w:pPr>
            <w:del w:id="995" w:author="Jens-Rainer Ohm" w:date="2022-10-27T17:19:00Z">
              <w:r w:rsidRPr="00D16F7C" w:rsidDel="00025A4E">
                <w:rPr>
                  <w:b/>
                  <w:bCs/>
                  <w:sz w:val="27"/>
                  <w:szCs w:val="27"/>
                </w:rPr>
                <w:delText>No.</w:delText>
              </w:r>
            </w:del>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5542A78C" w:rsidR="00C2113D" w:rsidRPr="00D16F7C" w:rsidDel="00025A4E" w:rsidRDefault="00C2113D" w:rsidP="00430D17">
            <w:pPr>
              <w:keepNext/>
              <w:keepLines/>
              <w:spacing w:before="100" w:beforeAutospacing="1" w:after="100" w:afterAutospacing="1"/>
              <w:outlineLvl w:val="2"/>
              <w:rPr>
                <w:del w:id="996" w:author="Jens-Rainer Ohm" w:date="2022-10-27T17:19:00Z"/>
                <w:b/>
                <w:bCs/>
                <w:sz w:val="27"/>
                <w:szCs w:val="27"/>
              </w:rPr>
            </w:pPr>
            <w:del w:id="997" w:author="Jens-Rainer Ohm" w:date="2022-10-27T17:19:00Z">
              <w:r w:rsidRPr="00D16F7C" w:rsidDel="00025A4E">
                <w:rPr>
                  <w:b/>
                  <w:bCs/>
                  <w:sz w:val="27"/>
                  <w:szCs w:val="27"/>
                </w:rPr>
                <w:delText>Title</w:delText>
              </w:r>
            </w:del>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3B44CACE" w:rsidR="00C2113D" w:rsidRPr="00D16F7C" w:rsidDel="00025A4E" w:rsidRDefault="00C2113D" w:rsidP="00430D17">
            <w:pPr>
              <w:keepNext/>
              <w:keepLines/>
              <w:spacing w:before="100" w:beforeAutospacing="1" w:after="100" w:afterAutospacing="1"/>
              <w:outlineLvl w:val="2"/>
              <w:rPr>
                <w:del w:id="998" w:author="Jens-Rainer Ohm" w:date="2022-10-27T17:19:00Z"/>
                <w:b/>
                <w:bCs/>
                <w:sz w:val="27"/>
                <w:szCs w:val="27"/>
              </w:rPr>
            </w:pPr>
            <w:del w:id="999" w:author="Jens-Rainer Ohm" w:date="2022-10-27T17:19:00Z">
              <w:r w:rsidRPr="00D16F7C"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D04CCF8" w:rsidR="00C2113D" w:rsidRPr="00D16F7C" w:rsidDel="00025A4E" w:rsidRDefault="00C2113D" w:rsidP="00430D17">
            <w:pPr>
              <w:keepNext/>
              <w:keepLines/>
              <w:spacing w:before="100" w:beforeAutospacing="1" w:after="100" w:afterAutospacing="1"/>
              <w:outlineLvl w:val="2"/>
              <w:rPr>
                <w:del w:id="1000" w:author="Jens-Rainer Ohm" w:date="2022-10-27T17:19:00Z"/>
                <w:b/>
                <w:bCs/>
                <w:sz w:val="27"/>
                <w:szCs w:val="27"/>
              </w:rPr>
            </w:pPr>
            <w:del w:id="1001" w:author="Jens-Rainer Ohm" w:date="2022-10-27T17:19:00Z">
              <w:r w:rsidRPr="00D16F7C" w:rsidDel="00025A4E">
                <w:rPr>
                  <w:b/>
                  <w:bCs/>
                  <w:sz w:val="27"/>
                  <w:szCs w:val="27"/>
                </w:rPr>
                <w:delText>TBP</w:delText>
              </w:r>
            </w:del>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53BFFC72" w:rsidR="00C2113D" w:rsidRPr="00D16F7C" w:rsidDel="00025A4E" w:rsidRDefault="00C2113D" w:rsidP="00430D17">
            <w:pPr>
              <w:keepNext/>
              <w:keepLines/>
              <w:spacing w:before="100" w:beforeAutospacing="1" w:after="100" w:afterAutospacing="1"/>
              <w:outlineLvl w:val="2"/>
              <w:rPr>
                <w:del w:id="1002" w:author="Jens-Rainer Ohm" w:date="2022-10-27T17:19:00Z"/>
                <w:b/>
                <w:bCs/>
                <w:sz w:val="27"/>
                <w:szCs w:val="27"/>
              </w:rPr>
            </w:pPr>
            <w:del w:id="1003" w:author="Jens-Rainer Ohm" w:date="2022-10-27T17:19:00Z">
              <w:r w:rsidRPr="00D16F7C" w:rsidDel="00025A4E">
                <w:rPr>
                  <w:b/>
                  <w:bCs/>
                  <w:sz w:val="27"/>
                  <w:szCs w:val="27"/>
                </w:rPr>
                <w:delText>Available</w:delText>
              </w:r>
            </w:del>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69479DA3" w:rsidR="00C2113D" w:rsidRPr="00D16F7C" w:rsidDel="00025A4E" w:rsidRDefault="00C2113D" w:rsidP="00430D17">
            <w:pPr>
              <w:keepNext/>
              <w:keepLines/>
              <w:spacing w:before="100" w:beforeAutospacing="1" w:after="100" w:afterAutospacing="1"/>
              <w:outlineLvl w:val="2"/>
              <w:rPr>
                <w:del w:id="1004" w:author="Jens-Rainer Ohm" w:date="2022-10-27T17:19:00Z"/>
                <w:b/>
                <w:bCs/>
                <w:sz w:val="27"/>
                <w:szCs w:val="27"/>
              </w:rPr>
            </w:pPr>
            <w:del w:id="1005" w:author="Jens-Rainer Ohm" w:date="2022-10-27T17:19:00Z">
              <w:r w:rsidRPr="00D16F7C" w:rsidDel="00025A4E">
                <w:rPr>
                  <w:b/>
                  <w:bCs/>
                  <w:sz w:val="27"/>
                  <w:szCs w:val="27"/>
                </w:rPr>
                <w:delText>S/N</w:delText>
              </w:r>
            </w:del>
          </w:p>
        </w:tc>
      </w:tr>
      <w:tr w:rsidR="00C2113D" w:rsidRPr="00D16F7C" w:rsidDel="00025A4E" w14:paraId="52855857" w14:textId="454BDCE8" w:rsidTr="00A77AC0">
        <w:trPr>
          <w:del w:id="1006"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2DDEFCE3" w:rsidR="00C2113D" w:rsidRPr="00D16F7C" w:rsidDel="00025A4E" w:rsidRDefault="00C2113D" w:rsidP="00430D17">
            <w:pPr>
              <w:keepNext/>
              <w:keepLines/>
              <w:spacing w:before="100" w:beforeAutospacing="1" w:after="100" w:afterAutospacing="1"/>
              <w:outlineLvl w:val="2"/>
              <w:rPr>
                <w:del w:id="1007" w:author="Jens-Rainer Ohm" w:date="2022-10-27T17:19:00Z"/>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8B2098F" w:rsidR="00C2113D" w:rsidRPr="00D16F7C" w:rsidDel="00025A4E" w:rsidRDefault="00C2113D" w:rsidP="00430D17">
            <w:pPr>
              <w:keepNext/>
              <w:keepLines/>
              <w:spacing w:before="100" w:beforeAutospacing="1" w:after="100" w:afterAutospacing="1"/>
              <w:outlineLvl w:val="2"/>
              <w:rPr>
                <w:del w:id="1008" w:author="Jens-Rainer Ohm" w:date="2022-10-27T17:19:00Z"/>
                <w:b/>
                <w:bCs/>
                <w:sz w:val="27"/>
                <w:szCs w:val="27"/>
              </w:rPr>
            </w:pPr>
            <w:del w:id="1009" w:author="Jens-Rainer Ohm" w:date="2022-10-27T17:19:00Z">
              <w:r w:rsidRPr="00D16F7C" w:rsidDel="00025A4E">
                <w:rPr>
                  <w:b/>
                  <w:bCs/>
                  <w:sz w:val="27"/>
                  <w:szCs w:val="27"/>
                </w:rPr>
                <w:delText>ISO/IEC 23090-3</w:delText>
              </w:r>
              <w:r w:rsidR="00955F44" w:rsidDel="00025A4E">
                <w:rPr>
                  <w:b/>
                  <w:bCs/>
                  <w:sz w:val="27"/>
                  <w:szCs w:val="27"/>
                </w:rPr>
                <w:delText xml:space="preserve"> – </w:delText>
              </w:r>
              <w:r w:rsidRPr="00D16F7C" w:rsidDel="00025A4E">
                <w:rPr>
                  <w:b/>
                  <w:bCs/>
                  <w:sz w:val="27"/>
                  <w:szCs w:val="27"/>
                </w:rPr>
                <w:delText>Versatile Video Coding</w:delText>
              </w:r>
            </w:del>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012574AA" w:rsidR="00C2113D" w:rsidRPr="00D16F7C" w:rsidDel="00025A4E" w:rsidRDefault="00C2113D" w:rsidP="00430D17">
            <w:pPr>
              <w:keepNext/>
              <w:keepLines/>
              <w:spacing w:before="100" w:beforeAutospacing="1" w:after="100" w:afterAutospacing="1"/>
              <w:outlineLvl w:val="2"/>
              <w:rPr>
                <w:del w:id="1010"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14F95CB3" w:rsidR="00C2113D" w:rsidRPr="00D16F7C" w:rsidDel="00025A4E" w:rsidRDefault="00C2113D" w:rsidP="00430D17">
            <w:pPr>
              <w:keepNext/>
              <w:keepLines/>
              <w:spacing w:before="100" w:beforeAutospacing="1" w:after="100" w:afterAutospacing="1"/>
              <w:outlineLvl w:val="2"/>
              <w:rPr>
                <w:del w:id="1011" w:author="Jens-Rainer Ohm" w:date="2022-10-27T17:19:00Z"/>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3D6608AF" w:rsidR="00C2113D" w:rsidRPr="00D16F7C" w:rsidDel="00025A4E" w:rsidRDefault="00C2113D" w:rsidP="00430D17">
            <w:pPr>
              <w:keepNext/>
              <w:keepLines/>
              <w:spacing w:before="100" w:beforeAutospacing="1" w:after="100" w:afterAutospacing="1"/>
              <w:outlineLvl w:val="2"/>
              <w:rPr>
                <w:del w:id="1012" w:author="Jens-Rainer Ohm" w:date="2022-10-27T17:19:00Z"/>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0E67F5C2" w:rsidR="00C2113D" w:rsidRPr="00D16F7C" w:rsidDel="00025A4E" w:rsidRDefault="00C2113D" w:rsidP="00430D17">
            <w:pPr>
              <w:keepNext/>
              <w:keepLines/>
              <w:spacing w:before="100" w:beforeAutospacing="1" w:after="100" w:afterAutospacing="1"/>
              <w:outlineLvl w:val="2"/>
              <w:rPr>
                <w:del w:id="1013" w:author="Jens-Rainer Ohm" w:date="2022-10-27T17:19:00Z"/>
                <w:b/>
                <w:bCs/>
                <w:sz w:val="27"/>
                <w:szCs w:val="27"/>
              </w:rPr>
            </w:pPr>
          </w:p>
        </w:tc>
      </w:tr>
      <w:tr w:rsidR="00C2113D" w:rsidRPr="00D16F7C" w:rsidDel="00025A4E" w14:paraId="10D3C400" w14:textId="69229B05" w:rsidTr="00A77AC0">
        <w:trPr>
          <w:del w:id="1014"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1AD9186B" w:rsidR="00C2113D" w:rsidRPr="00D16F7C" w:rsidDel="00025A4E" w:rsidRDefault="00C2113D" w:rsidP="00430D17">
            <w:pPr>
              <w:keepNext/>
              <w:keepLines/>
              <w:spacing w:before="100" w:beforeAutospacing="1" w:after="100" w:afterAutospacing="1"/>
              <w:outlineLvl w:val="2"/>
              <w:rPr>
                <w:del w:id="1015" w:author="Jens-Rainer Ohm" w:date="2022-10-27T17:19:00Z"/>
                <w:b/>
                <w:bCs/>
                <w:sz w:val="27"/>
                <w:szCs w:val="27"/>
              </w:rPr>
            </w:pPr>
            <w:del w:id="1016" w:author="Jens-Rainer Ohm" w:date="2022-10-27T17:19:00Z">
              <w:r w:rsidRPr="00D16F7C" w:rsidDel="00025A4E">
                <w:rPr>
                  <w:b/>
                  <w:bCs/>
                  <w:sz w:val="27"/>
                  <w:szCs w:val="27"/>
                </w:rPr>
                <w:delText> 144 </w:delText>
              </w:r>
            </w:del>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ED46703" w:rsidR="00C2113D" w:rsidRPr="00D16F7C" w:rsidDel="00025A4E" w:rsidRDefault="00C2113D" w:rsidP="00430D17">
            <w:pPr>
              <w:keepNext/>
              <w:keepLines/>
              <w:spacing w:before="100" w:beforeAutospacing="1" w:after="100" w:afterAutospacing="1"/>
              <w:outlineLvl w:val="2"/>
              <w:rPr>
                <w:del w:id="1017" w:author="Jens-Rainer Ohm" w:date="2022-10-27T17:19:00Z"/>
                <w:b/>
                <w:bCs/>
                <w:sz w:val="27"/>
                <w:szCs w:val="27"/>
              </w:rPr>
            </w:pPr>
            <w:del w:id="1018" w:author="Jens-Rainer Ohm" w:date="2022-10-27T17:19:00Z">
              <w:r w:rsidRPr="00D16F7C" w:rsidDel="00025A4E">
                <w:rPr>
                  <w:b/>
                  <w:bCs/>
                  <w:sz w:val="27"/>
                  <w:szCs w:val="27"/>
                </w:rPr>
                <w:delText> Disposition of comments received on ISO/IEC 23090-3:202x (2nd Ed.) CDAM 1 </w:delText>
              </w:r>
            </w:del>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2D63A368" w:rsidR="00C2113D" w:rsidRPr="00D16F7C" w:rsidDel="00025A4E" w:rsidRDefault="00C2113D" w:rsidP="00430D17">
            <w:pPr>
              <w:keepNext/>
              <w:keepLines/>
              <w:spacing w:before="100" w:beforeAutospacing="1" w:after="100" w:afterAutospacing="1"/>
              <w:outlineLvl w:val="2"/>
              <w:rPr>
                <w:del w:id="1019" w:author="Jens-Rainer Ohm" w:date="2022-10-27T17:19:00Z"/>
                <w:b/>
                <w:bCs/>
                <w:sz w:val="27"/>
                <w:szCs w:val="27"/>
              </w:rPr>
            </w:pPr>
            <w:del w:id="1020" w:author="Jens-Rainer Ohm" w:date="2022-10-27T17:19:00Z">
              <w:r w:rsidRPr="00D16F7C" w:rsidDel="00025A4E">
                <w:rPr>
                  <w:b/>
                  <w:bCs/>
                  <w:sz w:val="27"/>
                  <w:szCs w:val="27"/>
                </w:rPr>
                <w:delText> Gary Sullivan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9FE3087" w:rsidR="00C2113D" w:rsidRPr="00D16F7C" w:rsidDel="00025A4E" w:rsidRDefault="00C2113D" w:rsidP="00430D17">
            <w:pPr>
              <w:keepNext/>
              <w:keepLines/>
              <w:spacing w:before="100" w:beforeAutospacing="1" w:after="100" w:afterAutospacing="1"/>
              <w:outlineLvl w:val="2"/>
              <w:rPr>
                <w:del w:id="1021" w:author="Jens-Rainer Ohm" w:date="2022-10-27T17:19:00Z"/>
                <w:b/>
                <w:bCs/>
                <w:sz w:val="27"/>
                <w:szCs w:val="27"/>
              </w:rPr>
            </w:pPr>
            <w:del w:id="1022" w:author="Jens-Rainer Ohm" w:date="2022-10-27T17:19:00Z">
              <w:r w:rsidRPr="00D16F7C" w:rsidDel="00025A4E">
                <w:rPr>
                  <w:b/>
                  <w:bCs/>
                  <w:sz w:val="27"/>
                  <w:szCs w:val="27"/>
                </w:rPr>
                <w:delText> N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27D73716" w:rsidR="00C2113D" w:rsidRPr="00D16F7C" w:rsidDel="00025A4E" w:rsidRDefault="00C2113D" w:rsidP="00430D17">
            <w:pPr>
              <w:keepNext/>
              <w:keepLines/>
              <w:spacing w:before="100" w:beforeAutospacing="1" w:after="100" w:afterAutospacing="1"/>
              <w:outlineLvl w:val="2"/>
              <w:rPr>
                <w:del w:id="1023" w:author="Jens-Rainer Ohm" w:date="2022-10-27T17:19:00Z"/>
                <w:b/>
                <w:bCs/>
                <w:sz w:val="27"/>
                <w:szCs w:val="27"/>
              </w:rPr>
            </w:pPr>
            <w:del w:id="1024" w:author="Jens-Rainer Ohm" w:date="2022-10-27T17:19:00Z">
              <w:r w:rsidRPr="00D16F7C" w:rsidDel="00025A4E">
                <w:rPr>
                  <w:b/>
                  <w:bCs/>
                  <w:sz w:val="27"/>
                  <w:szCs w:val="27"/>
                </w:rPr>
                <w:delText> 2022-07-22 </w:delText>
              </w:r>
            </w:del>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06042C42" w:rsidR="00C2113D" w:rsidRPr="00D16F7C" w:rsidDel="00025A4E" w:rsidRDefault="00C2113D" w:rsidP="00430D17">
            <w:pPr>
              <w:keepNext/>
              <w:keepLines/>
              <w:spacing w:before="100" w:beforeAutospacing="1" w:after="100" w:afterAutospacing="1"/>
              <w:outlineLvl w:val="2"/>
              <w:rPr>
                <w:del w:id="1025" w:author="Jens-Rainer Ohm" w:date="2022-10-27T17:19:00Z"/>
                <w:b/>
                <w:bCs/>
                <w:sz w:val="27"/>
                <w:szCs w:val="27"/>
              </w:rPr>
            </w:pPr>
            <w:del w:id="1026" w:author="Jens-Rainer Ohm" w:date="2022-10-27T17:19:00Z">
              <w:r w:rsidRPr="00D16F7C" w:rsidDel="00025A4E">
                <w:rPr>
                  <w:b/>
                  <w:bCs/>
                  <w:sz w:val="27"/>
                  <w:szCs w:val="27"/>
                </w:rPr>
                <w:delText> 21808 </w:delText>
              </w:r>
            </w:del>
          </w:p>
        </w:tc>
      </w:tr>
      <w:tr w:rsidR="00C2113D" w:rsidRPr="00D16F7C" w:rsidDel="00025A4E" w14:paraId="0F3AE978" w14:textId="42E44783" w:rsidTr="00A77AC0">
        <w:trPr>
          <w:del w:id="1027"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322ABDE9" w:rsidR="00C2113D" w:rsidRPr="00D16F7C" w:rsidDel="00025A4E" w:rsidRDefault="00C2113D" w:rsidP="00430D17">
            <w:pPr>
              <w:keepNext/>
              <w:keepLines/>
              <w:spacing w:before="100" w:beforeAutospacing="1" w:after="100" w:afterAutospacing="1"/>
              <w:outlineLvl w:val="2"/>
              <w:rPr>
                <w:del w:id="1028" w:author="Jens-Rainer Ohm" w:date="2022-10-27T17:19:00Z"/>
                <w:b/>
                <w:bCs/>
                <w:sz w:val="27"/>
                <w:szCs w:val="27"/>
              </w:rPr>
            </w:pPr>
            <w:del w:id="1029" w:author="Jens-Rainer Ohm" w:date="2022-10-27T17:19:00Z">
              <w:r w:rsidRPr="00D16F7C" w:rsidDel="00025A4E">
                <w:rPr>
                  <w:b/>
                  <w:bCs/>
                  <w:sz w:val="27"/>
                  <w:szCs w:val="27"/>
                </w:rPr>
                <w:delText> 145 </w:delText>
              </w:r>
            </w:del>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3064E0BA" w:rsidR="00C2113D" w:rsidRPr="00D16F7C" w:rsidDel="00025A4E" w:rsidRDefault="00C2113D" w:rsidP="00430D17">
            <w:pPr>
              <w:keepNext/>
              <w:keepLines/>
              <w:spacing w:before="100" w:beforeAutospacing="1" w:after="100" w:afterAutospacing="1"/>
              <w:outlineLvl w:val="2"/>
              <w:rPr>
                <w:del w:id="1030" w:author="Jens-Rainer Ohm" w:date="2022-10-27T17:19:00Z"/>
                <w:b/>
                <w:bCs/>
                <w:sz w:val="27"/>
                <w:szCs w:val="27"/>
              </w:rPr>
            </w:pPr>
            <w:del w:id="1031" w:author="Jens-Rainer Ohm" w:date="2022-10-27T17:19:00Z">
              <w:r w:rsidRPr="00D16F7C" w:rsidDel="00025A4E">
                <w:rPr>
                  <w:b/>
                  <w:bCs/>
                  <w:sz w:val="27"/>
                  <w:szCs w:val="27"/>
                </w:rPr>
                <w:delText> Text of ISO/IEC 23090-3:202x (2nd Ed.) DAM 1 New level and systems-related supplemental enhancement information  </w:delText>
              </w:r>
            </w:del>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1DB7F9E5" w:rsidR="00C2113D" w:rsidRPr="00D16F7C" w:rsidDel="00025A4E" w:rsidRDefault="00C2113D" w:rsidP="00430D17">
            <w:pPr>
              <w:keepNext/>
              <w:keepLines/>
              <w:spacing w:before="100" w:beforeAutospacing="1" w:after="100" w:afterAutospacing="1"/>
              <w:outlineLvl w:val="2"/>
              <w:rPr>
                <w:del w:id="1032" w:author="Jens-Rainer Ohm" w:date="2022-10-27T17:19:00Z"/>
                <w:b/>
                <w:bCs/>
                <w:sz w:val="27"/>
                <w:szCs w:val="27"/>
              </w:rPr>
            </w:pPr>
            <w:del w:id="1033" w:author="Jens-Rainer Ohm" w:date="2022-10-27T17:19:00Z">
              <w:r w:rsidRPr="00D16F7C" w:rsidDel="00025A4E">
                <w:rPr>
                  <w:b/>
                  <w:bCs/>
                  <w:sz w:val="27"/>
                  <w:szCs w:val="27"/>
                </w:rPr>
                <w:delText> Gary Sullivan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686A60A4" w:rsidR="00C2113D" w:rsidRPr="00D16F7C" w:rsidDel="00025A4E" w:rsidRDefault="00C2113D" w:rsidP="00430D17">
            <w:pPr>
              <w:keepNext/>
              <w:keepLines/>
              <w:spacing w:before="100" w:beforeAutospacing="1" w:after="100" w:afterAutospacing="1"/>
              <w:outlineLvl w:val="2"/>
              <w:rPr>
                <w:del w:id="1034" w:author="Jens-Rainer Ohm" w:date="2022-10-27T17:19:00Z"/>
                <w:b/>
                <w:bCs/>
                <w:sz w:val="27"/>
                <w:szCs w:val="27"/>
              </w:rPr>
            </w:pPr>
            <w:del w:id="1035" w:author="Jens-Rainer Ohm" w:date="2022-10-27T17:19:00Z">
              <w:r w:rsidRPr="00D16F7C" w:rsidDel="00025A4E">
                <w:rPr>
                  <w:b/>
                  <w:bCs/>
                  <w:sz w:val="27"/>
                  <w:szCs w:val="27"/>
                </w:rPr>
                <w:delText> N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2C009FC2" w:rsidR="00C2113D" w:rsidRPr="00D16F7C" w:rsidDel="00025A4E" w:rsidRDefault="00C2113D" w:rsidP="00430D17">
            <w:pPr>
              <w:keepNext/>
              <w:keepLines/>
              <w:spacing w:before="100" w:beforeAutospacing="1" w:after="100" w:afterAutospacing="1"/>
              <w:outlineLvl w:val="2"/>
              <w:rPr>
                <w:del w:id="1036" w:author="Jens-Rainer Ohm" w:date="2022-10-27T17:19:00Z"/>
                <w:b/>
                <w:bCs/>
                <w:sz w:val="27"/>
                <w:szCs w:val="27"/>
              </w:rPr>
            </w:pPr>
            <w:del w:id="1037" w:author="Jens-Rainer Ohm" w:date="2022-10-27T17:19:00Z">
              <w:r w:rsidRPr="00D16F7C" w:rsidDel="00025A4E">
                <w:rPr>
                  <w:b/>
                  <w:bCs/>
                  <w:sz w:val="27"/>
                  <w:szCs w:val="27"/>
                </w:rPr>
                <w:delText> 2022-07-29 </w:delText>
              </w:r>
            </w:del>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52A945B6" w:rsidR="00C2113D" w:rsidRPr="00D16F7C" w:rsidDel="00025A4E" w:rsidRDefault="00C2113D" w:rsidP="00430D17">
            <w:pPr>
              <w:keepNext/>
              <w:keepLines/>
              <w:spacing w:before="100" w:beforeAutospacing="1" w:after="100" w:afterAutospacing="1"/>
              <w:outlineLvl w:val="2"/>
              <w:rPr>
                <w:del w:id="1038" w:author="Jens-Rainer Ohm" w:date="2022-10-27T17:19:00Z"/>
                <w:b/>
                <w:bCs/>
                <w:sz w:val="27"/>
                <w:szCs w:val="27"/>
              </w:rPr>
            </w:pPr>
            <w:del w:id="1039" w:author="Jens-Rainer Ohm" w:date="2022-10-27T17:19:00Z">
              <w:r w:rsidRPr="00D16F7C" w:rsidDel="00025A4E">
                <w:rPr>
                  <w:b/>
                  <w:bCs/>
                  <w:sz w:val="27"/>
                  <w:szCs w:val="27"/>
                </w:rPr>
                <w:delText> 21809 </w:delText>
              </w:r>
            </w:del>
          </w:p>
        </w:tc>
      </w:tr>
      <w:tr w:rsidR="00C2113D" w:rsidRPr="00D16F7C" w:rsidDel="00025A4E" w14:paraId="14D0EA65" w14:textId="51E9943C" w:rsidTr="00A77AC0">
        <w:trPr>
          <w:del w:id="1040"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4BB95F54" w:rsidR="00C2113D" w:rsidRPr="00D16F7C" w:rsidDel="00025A4E" w:rsidRDefault="00C2113D" w:rsidP="00430D17">
            <w:pPr>
              <w:keepLines/>
              <w:spacing w:before="100" w:beforeAutospacing="1" w:after="100" w:afterAutospacing="1"/>
              <w:outlineLvl w:val="2"/>
              <w:rPr>
                <w:del w:id="1041" w:author="Jens-Rainer Ohm" w:date="2022-10-27T17:19:00Z"/>
                <w:b/>
                <w:bCs/>
                <w:sz w:val="27"/>
                <w:szCs w:val="27"/>
              </w:rPr>
            </w:pPr>
            <w:del w:id="1042" w:author="Jens-Rainer Ohm" w:date="2022-10-27T17:19:00Z">
              <w:r w:rsidRPr="00D16F7C" w:rsidDel="00025A4E">
                <w:rPr>
                  <w:b/>
                  <w:bCs/>
                  <w:sz w:val="27"/>
                  <w:szCs w:val="27"/>
                </w:rPr>
                <w:delText> 146 </w:delText>
              </w:r>
            </w:del>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689013C8" w:rsidR="00C2113D" w:rsidRPr="00D16F7C" w:rsidDel="00025A4E" w:rsidRDefault="00C2113D" w:rsidP="00430D17">
            <w:pPr>
              <w:keepLines/>
              <w:spacing w:before="100" w:beforeAutospacing="1" w:after="100" w:afterAutospacing="1"/>
              <w:outlineLvl w:val="2"/>
              <w:rPr>
                <w:del w:id="1043" w:author="Jens-Rainer Ohm" w:date="2022-10-27T17:19:00Z"/>
                <w:b/>
                <w:bCs/>
                <w:sz w:val="27"/>
                <w:szCs w:val="27"/>
              </w:rPr>
            </w:pPr>
            <w:del w:id="1044" w:author="Jens-Rainer Ohm" w:date="2022-10-27T17:19:00Z">
              <w:r w:rsidRPr="00D16F7C" w:rsidDel="00025A4E">
                <w:rPr>
                  <w:b/>
                  <w:bCs/>
                  <w:sz w:val="27"/>
                  <w:szCs w:val="27"/>
                </w:rPr>
                <w:delText> Preliminary working draft of SEI processing order SEI message in VVC </w:delText>
              </w:r>
            </w:del>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E91CEA9" w:rsidR="00C2113D" w:rsidRPr="00D16F7C" w:rsidDel="00025A4E" w:rsidRDefault="00C2113D" w:rsidP="00430D17">
            <w:pPr>
              <w:keepLines/>
              <w:spacing w:before="100" w:beforeAutospacing="1" w:after="100" w:afterAutospacing="1"/>
              <w:outlineLvl w:val="2"/>
              <w:rPr>
                <w:del w:id="1045" w:author="Jens-Rainer Ohm" w:date="2022-10-27T17:19:00Z"/>
                <w:b/>
                <w:bCs/>
                <w:sz w:val="27"/>
                <w:szCs w:val="27"/>
              </w:rPr>
            </w:pPr>
            <w:del w:id="1046" w:author="Jens-Rainer Ohm" w:date="2022-10-27T17:19:00Z">
              <w:r w:rsidRPr="00D16F7C" w:rsidDel="00025A4E">
                <w:rPr>
                  <w:b/>
                  <w:bCs/>
                  <w:sz w:val="27"/>
                  <w:szCs w:val="27"/>
                </w:rPr>
                <w:delText> Sean McCarthy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5E493778" w:rsidR="00C2113D" w:rsidRPr="00D16F7C" w:rsidDel="00025A4E" w:rsidRDefault="00C2113D" w:rsidP="00430D17">
            <w:pPr>
              <w:keepLines/>
              <w:spacing w:before="100" w:beforeAutospacing="1" w:after="100" w:afterAutospacing="1"/>
              <w:outlineLvl w:val="2"/>
              <w:rPr>
                <w:del w:id="1047" w:author="Jens-Rainer Ohm" w:date="2022-10-27T17:19:00Z"/>
                <w:b/>
                <w:bCs/>
                <w:sz w:val="27"/>
                <w:szCs w:val="27"/>
              </w:rPr>
            </w:pPr>
            <w:del w:id="1048" w:author="Jens-Rainer Ohm" w:date="2022-10-27T17:19:00Z">
              <w:r w:rsidRPr="00D16F7C" w:rsidDel="00025A4E">
                <w:rPr>
                  <w:b/>
                  <w:bCs/>
                  <w:sz w:val="27"/>
                  <w:szCs w:val="27"/>
                </w:rPr>
                <w:delText> Y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276A9F79" w:rsidR="00C2113D" w:rsidRPr="00D16F7C" w:rsidDel="00025A4E" w:rsidRDefault="00C2113D" w:rsidP="00430D17">
            <w:pPr>
              <w:keepLines/>
              <w:spacing w:before="100" w:beforeAutospacing="1" w:after="100" w:afterAutospacing="1"/>
              <w:outlineLvl w:val="2"/>
              <w:rPr>
                <w:del w:id="1049" w:author="Jens-Rainer Ohm" w:date="2022-10-27T17:19:00Z"/>
                <w:b/>
                <w:bCs/>
                <w:sz w:val="27"/>
                <w:szCs w:val="27"/>
              </w:rPr>
            </w:pPr>
            <w:del w:id="1050" w:author="Jens-Rainer Ohm" w:date="2022-10-27T17:19:00Z">
              <w:r w:rsidRPr="00D16F7C" w:rsidDel="00025A4E">
                <w:rPr>
                  <w:b/>
                  <w:bCs/>
                  <w:sz w:val="27"/>
                  <w:szCs w:val="27"/>
                </w:rPr>
                <w:delText> 2022-08-26 </w:delText>
              </w:r>
            </w:del>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5558FCDD" w:rsidR="00C2113D" w:rsidRPr="00D16F7C" w:rsidDel="00025A4E" w:rsidRDefault="00C2113D" w:rsidP="00430D17">
            <w:pPr>
              <w:keepLines/>
              <w:spacing w:before="100" w:beforeAutospacing="1" w:after="100" w:afterAutospacing="1"/>
              <w:outlineLvl w:val="2"/>
              <w:rPr>
                <w:del w:id="1051" w:author="Jens-Rainer Ohm" w:date="2022-10-27T17:19:00Z"/>
                <w:b/>
                <w:bCs/>
                <w:sz w:val="27"/>
                <w:szCs w:val="27"/>
              </w:rPr>
            </w:pPr>
            <w:del w:id="1052" w:author="Jens-Rainer Ohm" w:date="2022-10-27T17:19:00Z">
              <w:r w:rsidRPr="00D16F7C" w:rsidDel="00025A4E">
                <w:rPr>
                  <w:b/>
                  <w:bCs/>
                  <w:sz w:val="27"/>
                  <w:szCs w:val="27"/>
                </w:rPr>
                <w:delText> 21810 </w:delText>
              </w:r>
            </w:del>
          </w:p>
        </w:tc>
      </w:tr>
    </w:tbl>
    <w:p w14:paraId="2DBCD6AC" w14:textId="08E8957F" w:rsidR="00C2113D" w:rsidRPr="00060678" w:rsidDel="00025A4E" w:rsidRDefault="00C2113D" w:rsidP="00430D17">
      <w:pPr>
        <w:keepLines/>
        <w:rPr>
          <w:del w:id="1053" w:author="Jens-Rainer Ohm" w:date="2022-10-27T17:19:00Z"/>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rsidDel="00025A4E" w14:paraId="10C9436D" w14:textId="5CF49C48" w:rsidTr="00A77AC0">
        <w:trPr>
          <w:tblCellSpacing w:w="15" w:type="dxa"/>
          <w:del w:id="1054" w:author="Jens-Rainer Ohm" w:date="2022-10-27T17:19:00Z"/>
        </w:trPr>
        <w:tc>
          <w:tcPr>
            <w:tcW w:w="0" w:type="auto"/>
            <w:hideMark/>
          </w:tcPr>
          <w:p w14:paraId="40843DE1" w14:textId="6A085094" w:rsidR="00C2113D" w:rsidRPr="00060678" w:rsidDel="00025A4E" w:rsidRDefault="00C2113D" w:rsidP="00430D17">
            <w:pPr>
              <w:keepLines/>
              <w:spacing w:before="100" w:beforeAutospacing="1" w:after="100" w:afterAutospacing="1"/>
              <w:jc w:val="right"/>
              <w:outlineLvl w:val="2"/>
              <w:rPr>
                <w:del w:id="1055" w:author="Jens-Rainer Ohm" w:date="2022-10-27T17:19:00Z"/>
                <w:b/>
                <w:bCs/>
                <w:sz w:val="27"/>
                <w:szCs w:val="27"/>
              </w:rPr>
            </w:pPr>
            <w:del w:id="1056" w:author="Jens-Rainer Ohm" w:date="2022-10-27T17:19:00Z">
              <w:r w:rsidDel="00025A4E">
                <w:rPr>
                  <w:b/>
                  <w:bCs/>
                  <w:sz w:val="27"/>
                  <w:szCs w:val="27"/>
                </w:rPr>
                <w:delText>4</w:delText>
              </w:r>
              <w:r w:rsidRPr="00060678" w:rsidDel="00025A4E">
                <w:rPr>
                  <w:b/>
                  <w:bCs/>
                  <w:sz w:val="27"/>
                  <w:szCs w:val="27"/>
                </w:rPr>
                <w:delText>.</w:delText>
              </w:r>
              <w:r w:rsidDel="00025A4E">
                <w:rPr>
                  <w:b/>
                  <w:bCs/>
                  <w:sz w:val="27"/>
                  <w:szCs w:val="27"/>
                </w:rPr>
                <w:delText>1</w:delText>
              </w:r>
              <w:r w:rsidRPr="00060678" w:rsidDel="00025A4E">
                <w:rPr>
                  <w:b/>
                  <w:bCs/>
                  <w:sz w:val="27"/>
                  <w:szCs w:val="27"/>
                </w:rPr>
                <w:delText>.2</w:delText>
              </w:r>
            </w:del>
          </w:p>
        </w:tc>
        <w:tc>
          <w:tcPr>
            <w:tcW w:w="0" w:type="auto"/>
            <w:vAlign w:val="center"/>
            <w:hideMark/>
          </w:tcPr>
          <w:p w14:paraId="2C46BFD3" w14:textId="5C081E7F" w:rsidR="00C2113D" w:rsidRPr="00060678" w:rsidDel="00025A4E" w:rsidRDefault="00C2113D" w:rsidP="00430D17">
            <w:pPr>
              <w:keepLines/>
              <w:rPr>
                <w:del w:id="1057" w:author="Jens-Rainer Ohm" w:date="2022-10-27T17:19:00Z"/>
              </w:rPr>
            </w:pPr>
          </w:p>
        </w:tc>
        <w:tc>
          <w:tcPr>
            <w:tcW w:w="0" w:type="auto"/>
            <w:vAlign w:val="center"/>
            <w:hideMark/>
          </w:tcPr>
          <w:p w14:paraId="3139C863" w14:textId="568F9283" w:rsidR="00C2113D" w:rsidRPr="00AA7F86" w:rsidDel="00025A4E" w:rsidRDefault="00C2113D" w:rsidP="00430D17">
            <w:pPr>
              <w:keepLines/>
              <w:spacing w:before="100" w:beforeAutospacing="1" w:after="100" w:afterAutospacing="1"/>
              <w:outlineLvl w:val="2"/>
              <w:rPr>
                <w:del w:id="1058" w:author="Jens-Rainer Ohm" w:date="2022-10-27T17:19:00Z"/>
                <w:b/>
                <w:bCs/>
                <w:sz w:val="27"/>
                <w:szCs w:val="27"/>
              </w:rPr>
            </w:pPr>
            <w:del w:id="1059" w:author="Jens-Rainer Ohm" w:date="2022-10-27T17:19:00Z">
              <w:r w:rsidRPr="00C34BFF" w:rsidDel="00025A4E">
                <w:rPr>
                  <w:b/>
                  <w:bCs/>
                  <w:sz w:val="27"/>
                  <w:szCs w:val="27"/>
                </w:rPr>
                <w:delText>The JVET would like to express that activities towards preparation of additional verification tests of VVC (e.g., in the area of scalable coding) would be highly welcome.</w:delText>
              </w:r>
            </w:del>
          </w:p>
        </w:tc>
      </w:tr>
    </w:tbl>
    <w:p w14:paraId="142C6EB0" w14:textId="2375E826" w:rsidR="00C2113D" w:rsidRPr="00060678" w:rsidDel="00025A4E" w:rsidRDefault="00C2113D" w:rsidP="00430D17">
      <w:pPr>
        <w:keepLines/>
        <w:spacing w:before="100" w:beforeAutospacing="1" w:after="100" w:afterAutospacing="1"/>
        <w:outlineLvl w:val="1"/>
        <w:rPr>
          <w:del w:id="1060" w:author="Jens-Rainer Ohm" w:date="2022-10-27T17:19:00Z"/>
          <w:b/>
          <w:bCs/>
          <w:sz w:val="36"/>
          <w:szCs w:val="36"/>
        </w:rPr>
      </w:pPr>
      <w:del w:id="1061" w:author="Jens-Rainer Ohm" w:date="2022-10-27T17:19:00Z">
        <w:r w:rsidDel="00025A4E">
          <w:rPr>
            <w:b/>
            <w:bCs/>
            <w:sz w:val="36"/>
            <w:szCs w:val="36"/>
          </w:rPr>
          <w:delText>5</w:delText>
        </w:r>
        <w:r w:rsidRPr="00060678" w:rsidDel="00025A4E">
          <w:rPr>
            <w:b/>
            <w:bCs/>
            <w:sz w:val="36"/>
            <w:szCs w:val="36"/>
          </w:rPr>
          <w:delText>. MPEG-CICP (ISO/IEC 23091</w:delText>
        </w:r>
        <w:r w:rsidDel="00025A4E">
          <w:rPr>
            <w:b/>
            <w:bCs/>
            <w:sz w:val="36"/>
            <w:szCs w:val="36"/>
          </w:rPr>
          <w:delText xml:space="preserve"> – </w:delText>
        </w:r>
        <w:r w:rsidRPr="00060678" w:rsidDel="00025A4E">
          <w:rPr>
            <w:b/>
            <w:bCs/>
            <w:sz w:val="36"/>
            <w:szCs w:val="36"/>
          </w:rPr>
          <w:delText>Coding-</w:delText>
        </w:r>
        <w:r w:rsidDel="00025A4E">
          <w:rPr>
            <w:b/>
            <w:bCs/>
            <w:sz w:val="36"/>
            <w:szCs w:val="36"/>
          </w:rPr>
          <w:delText>i</w:delText>
        </w:r>
        <w:r w:rsidRPr="00060678" w:rsidDel="00025A4E">
          <w:rPr>
            <w:b/>
            <w:bCs/>
            <w:sz w:val="36"/>
            <w:szCs w:val="36"/>
          </w:rPr>
          <w:delText xml:space="preserve">ndependent </w:delText>
        </w:r>
        <w:r w:rsidDel="00025A4E">
          <w:rPr>
            <w:b/>
            <w:bCs/>
            <w:sz w:val="36"/>
            <w:szCs w:val="36"/>
          </w:rPr>
          <w:delText>c</w:delText>
        </w:r>
        <w:r w:rsidRPr="00060678" w:rsidDel="00025A4E">
          <w:rPr>
            <w:b/>
            <w:bCs/>
            <w:sz w:val="36"/>
            <w:szCs w:val="36"/>
          </w:rPr>
          <w:delText>ode</w:delText>
        </w:r>
        <w:r w:rsidDel="00025A4E">
          <w:rPr>
            <w:b/>
            <w:bCs/>
            <w:sz w:val="36"/>
            <w:szCs w:val="36"/>
          </w:rPr>
          <w:delText xml:space="preserve"> p</w:delText>
        </w:r>
        <w:r w:rsidRPr="00060678" w:rsidDel="00025A4E">
          <w:rPr>
            <w:b/>
            <w:bCs/>
            <w:sz w:val="36"/>
            <w:szCs w:val="36"/>
          </w:rPr>
          <w:delText>oints)</w:delText>
        </w:r>
      </w:del>
    </w:p>
    <w:p w14:paraId="079F115C" w14:textId="6169E500" w:rsidR="00C2113D" w:rsidRPr="00060678" w:rsidDel="00025A4E" w:rsidRDefault="00C2113D" w:rsidP="00430D17">
      <w:pPr>
        <w:keepLines/>
        <w:spacing w:before="100" w:beforeAutospacing="1" w:after="100" w:afterAutospacing="1"/>
        <w:outlineLvl w:val="2"/>
        <w:rPr>
          <w:del w:id="1062" w:author="Jens-Rainer Ohm" w:date="2022-10-27T17:19:00Z"/>
          <w:b/>
          <w:bCs/>
          <w:sz w:val="27"/>
          <w:szCs w:val="27"/>
        </w:rPr>
      </w:pPr>
      <w:del w:id="1063" w:author="Jens-Rainer Ohm" w:date="2022-10-27T17:19:00Z">
        <w:r w:rsidDel="00025A4E">
          <w:rPr>
            <w:b/>
            <w:bCs/>
            <w:sz w:val="27"/>
            <w:szCs w:val="27"/>
          </w:rPr>
          <w:delText>5</w:delText>
        </w:r>
        <w:r w:rsidRPr="00060678" w:rsidDel="00025A4E">
          <w:rPr>
            <w:b/>
            <w:bCs/>
            <w:sz w:val="27"/>
            <w:szCs w:val="27"/>
          </w:rPr>
          <w:delText>.1 Part 2</w:delText>
        </w:r>
        <w:r w:rsidDel="00025A4E">
          <w:rPr>
            <w:b/>
            <w:bCs/>
            <w:sz w:val="27"/>
            <w:szCs w:val="27"/>
          </w:rPr>
          <w:delText xml:space="preserve"> – </w:delText>
        </w:r>
        <w:r w:rsidRPr="00060678" w:rsidDel="00025A4E">
          <w:rPr>
            <w:b/>
            <w:bCs/>
            <w:sz w:val="27"/>
            <w:szCs w:val="27"/>
          </w:rPr>
          <w:delText>Video</w:delText>
        </w:r>
      </w:del>
    </w:p>
    <w:p w14:paraId="7C69AB78" w14:textId="2C6D1D37" w:rsidR="00C2113D" w:rsidDel="00025A4E" w:rsidRDefault="00C2113D" w:rsidP="00430D17">
      <w:pPr>
        <w:keepLines/>
        <w:spacing w:before="100" w:beforeAutospacing="1" w:after="100" w:afterAutospacing="1"/>
        <w:outlineLvl w:val="2"/>
        <w:rPr>
          <w:del w:id="1064" w:author="Jens-Rainer Ohm" w:date="2022-10-27T17:19:00Z"/>
          <w:b/>
          <w:bCs/>
          <w:sz w:val="27"/>
          <w:szCs w:val="27"/>
        </w:rPr>
      </w:pPr>
      <w:del w:id="1065" w:author="Jens-Rainer Ohm" w:date="2022-10-27T17:19:00Z">
        <w:r w:rsidDel="00025A4E">
          <w:rPr>
            <w:b/>
            <w:bCs/>
            <w:sz w:val="27"/>
            <w:szCs w:val="27"/>
          </w:rPr>
          <w:delText>5</w:delText>
        </w:r>
        <w:r w:rsidRPr="00060678" w:rsidDel="00025A4E">
          <w:rPr>
            <w:b/>
            <w:bCs/>
            <w:sz w:val="27"/>
            <w:szCs w:val="27"/>
          </w:rPr>
          <w:delText>.1.1 WG 5 recommends approval of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rsidDel="00025A4E" w14:paraId="6A5C40CD" w14:textId="36FACA89" w:rsidTr="00A77AC0">
        <w:trPr>
          <w:del w:id="1066"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21DC5D6F" w:rsidR="00C2113D" w:rsidRPr="00035784" w:rsidDel="00025A4E" w:rsidRDefault="00C2113D" w:rsidP="00430D17">
            <w:pPr>
              <w:keepLines/>
              <w:spacing w:before="100" w:beforeAutospacing="1" w:after="100" w:afterAutospacing="1"/>
              <w:outlineLvl w:val="2"/>
              <w:rPr>
                <w:del w:id="1067" w:author="Jens-Rainer Ohm" w:date="2022-10-27T17:19:00Z"/>
                <w:b/>
                <w:bCs/>
                <w:sz w:val="27"/>
                <w:szCs w:val="27"/>
              </w:rPr>
            </w:pPr>
            <w:del w:id="1068" w:author="Jens-Rainer Ohm" w:date="2022-10-27T17:19:00Z">
              <w:r w:rsidRPr="00035784" w:rsidDel="00025A4E">
                <w:rPr>
                  <w:b/>
                  <w:bCs/>
                  <w:sz w:val="27"/>
                  <w:szCs w:val="27"/>
                </w:rPr>
                <w:delText>No.</w:delText>
              </w:r>
            </w:del>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D63BEFF" w:rsidR="00C2113D" w:rsidRPr="00035784" w:rsidDel="00025A4E" w:rsidRDefault="00C2113D" w:rsidP="00430D17">
            <w:pPr>
              <w:keepLines/>
              <w:spacing w:before="100" w:beforeAutospacing="1" w:after="100" w:afterAutospacing="1"/>
              <w:outlineLvl w:val="2"/>
              <w:rPr>
                <w:del w:id="1069" w:author="Jens-Rainer Ohm" w:date="2022-10-27T17:19:00Z"/>
                <w:b/>
                <w:bCs/>
                <w:sz w:val="27"/>
                <w:szCs w:val="27"/>
              </w:rPr>
            </w:pPr>
            <w:del w:id="1070" w:author="Jens-Rainer Ohm" w:date="2022-10-27T17:19:00Z">
              <w:r w:rsidRPr="00035784" w:rsidDel="00025A4E">
                <w:rPr>
                  <w:b/>
                  <w:bCs/>
                  <w:sz w:val="27"/>
                  <w:szCs w:val="27"/>
                </w:rPr>
                <w:delText>Title</w:delText>
              </w:r>
            </w:del>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0590ABA" w:rsidR="00C2113D" w:rsidRPr="00035784" w:rsidDel="00025A4E" w:rsidRDefault="00C2113D" w:rsidP="00430D17">
            <w:pPr>
              <w:keepLines/>
              <w:spacing w:before="100" w:beforeAutospacing="1" w:after="100" w:afterAutospacing="1"/>
              <w:outlineLvl w:val="2"/>
              <w:rPr>
                <w:del w:id="1071" w:author="Jens-Rainer Ohm" w:date="2022-10-27T17:19:00Z"/>
                <w:b/>
                <w:bCs/>
                <w:sz w:val="27"/>
                <w:szCs w:val="27"/>
              </w:rPr>
            </w:pPr>
            <w:del w:id="1072" w:author="Jens-Rainer Ohm" w:date="2022-10-27T17:19:00Z">
              <w:r w:rsidRPr="00035784"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2069F12" w:rsidR="00C2113D" w:rsidRPr="00035784" w:rsidDel="00025A4E" w:rsidRDefault="00C2113D" w:rsidP="00430D17">
            <w:pPr>
              <w:keepLines/>
              <w:spacing w:before="100" w:beforeAutospacing="1" w:after="100" w:afterAutospacing="1"/>
              <w:outlineLvl w:val="2"/>
              <w:rPr>
                <w:del w:id="1073" w:author="Jens-Rainer Ohm" w:date="2022-10-27T17:19:00Z"/>
                <w:b/>
                <w:bCs/>
                <w:sz w:val="27"/>
                <w:szCs w:val="27"/>
              </w:rPr>
            </w:pPr>
            <w:del w:id="1074" w:author="Jens-Rainer Ohm" w:date="2022-10-27T17:19:00Z">
              <w:r w:rsidRPr="00035784" w:rsidDel="00025A4E">
                <w:rPr>
                  <w:b/>
                  <w:bCs/>
                  <w:sz w:val="27"/>
                  <w:szCs w:val="27"/>
                </w:rPr>
                <w:delText>TBP</w:delText>
              </w:r>
            </w:del>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4ED93777" w:rsidR="00C2113D" w:rsidRPr="00035784" w:rsidDel="00025A4E" w:rsidRDefault="00C2113D" w:rsidP="00430D17">
            <w:pPr>
              <w:keepLines/>
              <w:spacing w:before="100" w:beforeAutospacing="1" w:after="100" w:afterAutospacing="1"/>
              <w:outlineLvl w:val="2"/>
              <w:rPr>
                <w:del w:id="1075" w:author="Jens-Rainer Ohm" w:date="2022-10-27T17:19:00Z"/>
                <w:b/>
                <w:bCs/>
                <w:sz w:val="27"/>
                <w:szCs w:val="27"/>
              </w:rPr>
            </w:pPr>
            <w:del w:id="1076" w:author="Jens-Rainer Ohm" w:date="2022-10-27T17:19:00Z">
              <w:r w:rsidRPr="00035784"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50FA8CDD" w:rsidR="00C2113D" w:rsidRPr="00035784" w:rsidDel="00025A4E" w:rsidRDefault="00C2113D" w:rsidP="00430D17">
            <w:pPr>
              <w:keepLines/>
              <w:spacing w:before="100" w:beforeAutospacing="1" w:after="100" w:afterAutospacing="1"/>
              <w:outlineLvl w:val="2"/>
              <w:rPr>
                <w:del w:id="1077" w:author="Jens-Rainer Ohm" w:date="2022-10-27T17:19:00Z"/>
                <w:b/>
                <w:bCs/>
                <w:sz w:val="27"/>
                <w:szCs w:val="27"/>
              </w:rPr>
            </w:pPr>
            <w:del w:id="1078" w:author="Jens-Rainer Ohm" w:date="2022-10-27T17:19:00Z">
              <w:r w:rsidRPr="00035784" w:rsidDel="00025A4E">
                <w:rPr>
                  <w:b/>
                  <w:bCs/>
                  <w:sz w:val="27"/>
                  <w:szCs w:val="27"/>
                </w:rPr>
                <w:delText>S/N</w:delText>
              </w:r>
            </w:del>
          </w:p>
        </w:tc>
      </w:tr>
      <w:tr w:rsidR="00C2113D" w:rsidRPr="00035784" w:rsidDel="00025A4E" w14:paraId="656187D8" w14:textId="3BEFB721" w:rsidTr="00A77AC0">
        <w:trPr>
          <w:del w:id="1079"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4E38B1DA" w:rsidR="00C2113D" w:rsidRPr="00035784" w:rsidDel="00025A4E" w:rsidRDefault="00C2113D" w:rsidP="00430D17">
            <w:pPr>
              <w:keepLines/>
              <w:spacing w:before="100" w:beforeAutospacing="1" w:after="100" w:afterAutospacing="1"/>
              <w:outlineLvl w:val="2"/>
              <w:rPr>
                <w:del w:id="1080" w:author="Jens-Rainer Ohm" w:date="2022-10-27T17:19:00Z"/>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11F8629C" w:rsidR="00C2113D" w:rsidRPr="00035784" w:rsidDel="00025A4E" w:rsidRDefault="00C2113D" w:rsidP="00430D17">
            <w:pPr>
              <w:keepLines/>
              <w:spacing w:before="100" w:beforeAutospacing="1" w:after="100" w:afterAutospacing="1"/>
              <w:outlineLvl w:val="2"/>
              <w:rPr>
                <w:del w:id="1081" w:author="Jens-Rainer Ohm" w:date="2022-10-27T17:19:00Z"/>
                <w:b/>
                <w:bCs/>
                <w:sz w:val="27"/>
                <w:szCs w:val="27"/>
              </w:rPr>
            </w:pPr>
            <w:del w:id="1082" w:author="Jens-Rainer Ohm" w:date="2022-10-27T17:19:00Z">
              <w:r w:rsidRPr="00035784" w:rsidDel="00025A4E">
                <w:rPr>
                  <w:b/>
                  <w:bCs/>
                  <w:sz w:val="27"/>
                  <w:szCs w:val="27"/>
                </w:rPr>
                <w:delText>ISO/IEC 23091-2</w:delText>
              </w:r>
              <w:r w:rsidR="00955F44" w:rsidDel="00025A4E">
                <w:rPr>
                  <w:b/>
                  <w:bCs/>
                  <w:sz w:val="27"/>
                  <w:szCs w:val="27"/>
                </w:rPr>
                <w:delText xml:space="preserve"> – </w:delText>
              </w:r>
              <w:r w:rsidRPr="00035784" w:rsidDel="00025A4E">
                <w:rPr>
                  <w:b/>
                  <w:bCs/>
                  <w:sz w:val="27"/>
                  <w:szCs w:val="27"/>
                </w:rPr>
                <w:delText>Video</w:delText>
              </w:r>
            </w:del>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00EBAB9B" w:rsidR="00C2113D" w:rsidRPr="00035784" w:rsidDel="00025A4E" w:rsidRDefault="00C2113D" w:rsidP="00430D17">
            <w:pPr>
              <w:keepLines/>
              <w:spacing w:before="100" w:beforeAutospacing="1" w:after="100" w:afterAutospacing="1"/>
              <w:outlineLvl w:val="2"/>
              <w:rPr>
                <w:del w:id="1083"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6C22FDDF" w:rsidR="00C2113D" w:rsidRPr="00035784" w:rsidDel="00025A4E" w:rsidRDefault="00C2113D" w:rsidP="00430D17">
            <w:pPr>
              <w:keepLines/>
              <w:spacing w:before="100" w:beforeAutospacing="1" w:after="100" w:afterAutospacing="1"/>
              <w:outlineLvl w:val="2"/>
              <w:rPr>
                <w:del w:id="1084" w:author="Jens-Rainer Ohm" w:date="2022-10-27T17:19:00Z"/>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1572466E" w:rsidR="00C2113D" w:rsidRPr="00035784" w:rsidDel="00025A4E" w:rsidRDefault="00C2113D" w:rsidP="00430D17">
            <w:pPr>
              <w:keepLines/>
              <w:spacing w:before="100" w:beforeAutospacing="1" w:after="100" w:afterAutospacing="1"/>
              <w:outlineLvl w:val="2"/>
              <w:rPr>
                <w:del w:id="1085"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5C04B710" w:rsidR="00C2113D" w:rsidRPr="00035784" w:rsidDel="00025A4E" w:rsidRDefault="00C2113D" w:rsidP="00430D17">
            <w:pPr>
              <w:keepLines/>
              <w:spacing w:before="100" w:beforeAutospacing="1" w:after="100" w:afterAutospacing="1"/>
              <w:outlineLvl w:val="2"/>
              <w:rPr>
                <w:del w:id="1086" w:author="Jens-Rainer Ohm" w:date="2022-10-27T17:19:00Z"/>
                <w:b/>
                <w:bCs/>
                <w:sz w:val="27"/>
                <w:szCs w:val="27"/>
              </w:rPr>
            </w:pPr>
          </w:p>
        </w:tc>
      </w:tr>
      <w:tr w:rsidR="00C2113D" w:rsidRPr="00035784" w:rsidDel="00025A4E" w14:paraId="3AEDFEDC" w14:textId="066704D2" w:rsidTr="00A77AC0">
        <w:trPr>
          <w:del w:id="1087"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2886F423" w:rsidR="00C2113D" w:rsidRPr="00035784" w:rsidDel="00025A4E" w:rsidRDefault="00C2113D" w:rsidP="00430D17">
            <w:pPr>
              <w:keepLines/>
              <w:spacing w:before="100" w:beforeAutospacing="1" w:after="100" w:afterAutospacing="1"/>
              <w:outlineLvl w:val="2"/>
              <w:rPr>
                <w:del w:id="1088" w:author="Jens-Rainer Ohm" w:date="2022-10-27T17:19:00Z"/>
                <w:b/>
                <w:bCs/>
                <w:sz w:val="27"/>
                <w:szCs w:val="27"/>
              </w:rPr>
            </w:pPr>
            <w:del w:id="1089" w:author="Jens-Rainer Ohm" w:date="2022-10-27T17:19:00Z">
              <w:r w:rsidRPr="00035784" w:rsidDel="00025A4E">
                <w:rPr>
                  <w:b/>
                  <w:bCs/>
                  <w:sz w:val="27"/>
                  <w:szCs w:val="27"/>
                </w:rPr>
                <w:delText> 147 </w:delText>
              </w:r>
            </w:del>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48704BB3" w:rsidR="00C2113D" w:rsidRPr="00035784" w:rsidDel="00025A4E" w:rsidRDefault="00C2113D" w:rsidP="00430D17">
            <w:pPr>
              <w:keepLines/>
              <w:spacing w:before="100" w:beforeAutospacing="1" w:after="100" w:afterAutospacing="1"/>
              <w:outlineLvl w:val="2"/>
              <w:rPr>
                <w:del w:id="1090" w:author="Jens-Rainer Ohm" w:date="2022-10-27T17:19:00Z"/>
                <w:b/>
                <w:bCs/>
                <w:sz w:val="27"/>
                <w:szCs w:val="27"/>
              </w:rPr>
            </w:pPr>
            <w:del w:id="1091" w:author="Jens-Rainer Ohm" w:date="2022-10-27T17:19:00Z">
              <w:r w:rsidRPr="00035784" w:rsidDel="00025A4E">
                <w:rPr>
                  <w:b/>
                  <w:bCs/>
                  <w:sz w:val="27"/>
                  <w:szCs w:val="27"/>
                </w:rPr>
                <w:delText> Text of ISO/IEC CD 23091-2:202x Coding-independent code points</w:delText>
              </w:r>
              <w:r w:rsidR="00955F44" w:rsidDel="00025A4E">
                <w:rPr>
                  <w:b/>
                  <w:bCs/>
                  <w:sz w:val="27"/>
                  <w:szCs w:val="27"/>
                </w:rPr>
                <w:delText xml:space="preserve"> – </w:delText>
              </w:r>
              <w:r w:rsidRPr="00035784" w:rsidDel="00025A4E">
                <w:rPr>
                  <w:b/>
                  <w:bCs/>
                  <w:sz w:val="27"/>
                  <w:szCs w:val="27"/>
                </w:rPr>
                <w:delText>Part 2: Video (3rd edition) </w:delText>
              </w:r>
            </w:del>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1A1964C5" w:rsidR="00C2113D" w:rsidRPr="00035784" w:rsidDel="00025A4E" w:rsidRDefault="00C2113D" w:rsidP="00430D17">
            <w:pPr>
              <w:keepLines/>
              <w:spacing w:before="100" w:beforeAutospacing="1" w:after="100" w:afterAutospacing="1"/>
              <w:outlineLvl w:val="2"/>
              <w:rPr>
                <w:del w:id="1092" w:author="Jens-Rainer Ohm" w:date="2022-10-27T17:19:00Z"/>
                <w:b/>
                <w:bCs/>
                <w:sz w:val="27"/>
                <w:szCs w:val="27"/>
              </w:rPr>
            </w:pPr>
            <w:del w:id="1093" w:author="Jens-Rainer Ohm" w:date="2022-10-27T17:19:00Z">
              <w:r w:rsidRPr="00035784" w:rsidDel="00025A4E">
                <w:rPr>
                  <w:b/>
                  <w:bCs/>
                  <w:sz w:val="27"/>
                  <w:szCs w:val="27"/>
                </w:rPr>
                <w:delText> Alexandros Tourapis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17FD60E5" w:rsidR="00C2113D" w:rsidRPr="00035784" w:rsidDel="00025A4E" w:rsidRDefault="00C2113D" w:rsidP="00430D17">
            <w:pPr>
              <w:keepLines/>
              <w:spacing w:before="100" w:beforeAutospacing="1" w:after="100" w:afterAutospacing="1"/>
              <w:outlineLvl w:val="2"/>
              <w:rPr>
                <w:del w:id="1094" w:author="Jens-Rainer Ohm" w:date="2022-10-27T17:19:00Z"/>
                <w:b/>
                <w:bCs/>
                <w:sz w:val="27"/>
                <w:szCs w:val="27"/>
              </w:rPr>
            </w:pPr>
            <w:del w:id="1095" w:author="Jens-Rainer Ohm" w:date="2022-10-27T17:19:00Z">
              <w:r w:rsidRPr="00035784" w:rsidDel="00025A4E">
                <w:rPr>
                  <w:b/>
                  <w:bCs/>
                  <w:sz w:val="27"/>
                  <w:szCs w:val="27"/>
                </w:rPr>
                <w:delText> Y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AF6CD8D" w:rsidR="00C2113D" w:rsidRPr="00035784" w:rsidDel="00025A4E" w:rsidRDefault="00C2113D" w:rsidP="00430D17">
            <w:pPr>
              <w:keepLines/>
              <w:spacing w:before="100" w:beforeAutospacing="1" w:after="100" w:afterAutospacing="1"/>
              <w:outlineLvl w:val="2"/>
              <w:rPr>
                <w:del w:id="1096" w:author="Jens-Rainer Ohm" w:date="2022-10-27T17:19:00Z"/>
                <w:b/>
                <w:bCs/>
                <w:sz w:val="27"/>
                <w:szCs w:val="27"/>
              </w:rPr>
            </w:pPr>
            <w:del w:id="1097" w:author="Jens-Rainer Ohm" w:date="2022-10-27T17:19:00Z">
              <w:r w:rsidRPr="00035784" w:rsidDel="00025A4E">
                <w:rPr>
                  <w:b/>
                  <w:bCs/>
                  <w:sz w:val="27"/>
                  <w:szCs w:val="27"/>
                </w:rPr>
                <w:delText> 2022-08-12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384D3E97" w:rsidR="00C2113D" w:rsidRPr="00035784" w:rsidDel="00025A4E" w:rsidRDefault="00C2113D" w:rsidP="00430D17">
            <w:pPr>
              <w:keepLines/>
              <w:spacing w:before="100" w:beforeAutospacing="1" w:after="100" w:afterAutospacing="1"/>
              <w:outlineLvl w:val="2"/>
              <w:rPr>
                <w:del w:id="1098" w:author="Jens-Rainer Ohm" w:date="2022-10-27T17:19:00Z"/>
                <w:b/>
                <w:bCs/>
                <w:sz w:val="27"/>
                <w:szCs w:val="27"/>
              </w:rPr>
            </w:pPr>
            <w:del w:id="1099" w:author="Jens-Rainer Ohm" w:date="2022-10-27T17:19:00Z">
              <w:r w:rsidRPr="00035784" w:rsidDel="00025A4E">
                <w:rPr>
                  <w:b/>
                  <w:bCs/>
                  <w:sz w:val="27"/>
                  <w:szCs w:val="27"/>
                </w:rPr>
                <w:delText> 21811 </w:delText>
              </w:r>
            </w:del>
          </w:p>
        </w:tc>
      </w:tr>
    </w:tbl>
    <w:p w14:paraId="57570A0C" w14:textId="0ED68A3B" w:rsidR="00C2113D" w:rsidRPr="00060678" w:rsidDel="00025A4E" w:rsidRDefault="00C2113D" w:rsidP="00430D17">
      <w:pPr>
        <w:keepNext/>
        <w:keepLines/>
        <w:spacing w:before="100" w:beforeAutospacing="1" w:after="100" w:afterAutospacing="1"/>
        <w:outlineLvl w:val="1"/>
        <w:rPr>
          <w:del w:id="1100" w:author="Jens-Rainer Ohm" w:date="2022-10-27T17:19:00Z"/>
          <w:b/>
          <w:bCs/>
          <w:sz w:val="36"/>
          <w:szCs w:val="36"/>
        </w:rPr>
      </w:pPr>
      <w:del w:id="1101" w:author="Jens-Rainer Ohm" w:date="2022-10-27T17:19:00Z">
        <w:r w:rsidDel="00025A4E">
          <w:rPr>
            <w:b/>
            <w:bCs/>
            <w:sz w:val="36"/>
            <w:szCs w:val="36"/>
          </w:rPr>
          <w:delText>6</w:delText>
        </w:r>
        <w:r w:rsidRPr="00060678" w:rsidDel="00025A4E">
          <w:rPr>
            <w:b/>
            <w:bCs/>
            <w:sz w:val="36"/>
            <w:szCs w:val="36"/>
          </w:rPr>
          <w:delText>. Explorations</w:delText>
        </w:r>
      </w:del>
    </w:p>
    <w:p w14:paraId="41295D2E" w14:textId="5A4B15FB" w:rsidR="00C2113D" w:rsidRPr="00060678" w:rsidDel="00025A4E" w:rsidRDefault="00C2113D" w:rsidP="00430D17">
      <w:pPr>
        <w:keepNext/>
        <w:keepLines/>
        <w:spacing w:before="100" w:beforeAutospacing="1" w:after="100" w:afterAutospacing="1"/>
        <w:outlineLvl w:val="2"/>
        <w:rPr>
          <w:del w:id="1102" w:author="Jens-Rainer Ohm" w:date="2022-10-27T17:19:00Z"/>
          <w:b/>
          <w:bCs/>
          <w:sz w:val="27"/>
          <w:szCs w:val="27"/>
        </w:rPr>
      </w:pPr>
      <w:del w:id="1103" w:author="Jens-Rainer Ohm" w:date="2022-10-27T17:19:00Z">
        <w:r w:rsidDel="00025A4E">
          <w:rPr>
            <w:b/>
            <w:bCs/>
            <w:sz w:val="27"/>
            <w:szCs w:val="27"/>
          </w:rPr>
          <w:delText>6</w:delText>
        </w:r>
        <w:r w:rsidRPr="00060678" w:rsidDel="00025A4E">
          <w:rPr>
            <w:b/>
            <w:bCs/>
            <w:sz w:val="27"/>
            <w:szCs w:val="27"/>
          </w:rPr>
          <w:delText>.</w:delText>
        </w:r>
        <w:r w:rsidDel="00025A4E">
          <w:rPr>
            <w:b/>
            <w:bCs/>
            <w:sz w:val="27"/>
            <w:szCs w:val="27"/>
          </w:rPr>
          <w:delText>1</w:delText>
        </w:r>
        <w:r w:rsidRPr="00060678" w:rsidDel="00025A4E">
          <w:rPr>
            <w:b/>
            <w:bCs/>
            <w:sz w:val="27"/>
            <w:szCs w:val="27"/>
          </w:rPr>
          <w:delText xml:space="preserve"> Neural </w:delText>
        </w:r>
        <w:r w:rsidDel="00025A4E">
          <w:rPr>
            <w:b/>
            <w:bCs/>
            <w:sz w:val="27"/>
            <w:szCs w:val="27"/>
          </w:rPr>
          <w:delText>n</w:delText>
        </w:r>
        <w:r w:rsidRPr="00060678" w:rsidDel="00025A4E">
          <w:rPr>
            <w:b/>
            <w:bCs/>
            <w:sz w:val="27"/>
            <w:szCs w:val="27"/>
          </w:rPr>
          <w:delText xml:space="preserve">etwork-based </w:delText>
        </w:r>
        <w:r w:rsidDel="00025A4E">
          <w:rPr>
            <w:b/>
            <w:bCs/>
            <w:sz w:val="27"/>
            <w:szCs w:val="27"/>
          </w:rPr>
          <w:delText>v</w:delText>
        </w:r>
        <w:r w:rsidRPr="00060678" w:rsidDel="00025A4E">
          <w:rPr>
            <w:b/>
            <w:bCs/>
            <w:sz w:val="27"/>
            <w:szCs w:val="27"/>
          </w:rPr>
          <w:delText xml:space="preserve">ideo </w:delText>
        </w:r>
        <w:r w:rsidDel="00025A4E">
          <w:rPr>
            <w:b/>
            <w:bCs/>
            <w:sz w:val="27"/>
            <w:szCs w:val="27"/>
          </w:rPr>
          <w:delText>c</w:delText>
        </w:r>
        <w:r w:rsidRPr="00060678" w:rsidDel="00025A4E">
          <w:rPr>
            <w:b/>
            <w:bCs/>
            <w:sz w:val="27"/>
            <w:szCs w:val="27"/>
          </w:rPr>
          <w:delText>ompression</w:delText>
        </w:r>
      </w:del>
    </w:p>
    <w:p w14:paraId="6AE879FC" w14:textId="28EEB796" w:rsidR="00C2113D" w:rsidDel="00025A4E" w:rsidRDefault="00C2113D" w:rsidP="00430D17">
      <w:pPr>
        <w:keepNext/>
        <w:keepLines/>
        <w:spacing w:before="100" w:beforeAutospacing="1" w:after="100" w:afterAutospacing="1"/>
        <w:outlineLvl w:val="2"/>
        <w:rPr>
          <w:del w:id="1104" w:author="Jens-Rainer Ohm" w:date="2022-10-27T17:19:00Z"/>
          <w:b/>
          <w:bCs/>
          <w:sz w:val="27"/>
          <w:szCs w:val="27"/>
        </w:rPr>
      </w:pPr>
      <w:del w:id="1105" w:author="Jens-Rainer Ohm" w:date="2022-10-27T17:19:00Z">
        <w:r w:rsidDel="00025A4E">
          <w:rPr>
            <w:b/>
            <w:bCs/>
            <w:sz w:val="27"/>
            <w:szCs w:val="27"/>
          </w:rPr>
          <w:delText>6</w:delText>
        </w:r>
        <w:r w:rsidRPr="00060678" w:rsidDel="00025A4E">
          <w:rPr>
            <w:b/>
            <w:bCs/>
            <w:sz w:val="27"/>
            <w:szCs w:val="27"/>
          </w:rPr>
          <w:delText>.</w:delText>
        </w:r>
        <w:r w:rsidDel="00025A4E">
          <w:rPr>
            <w:b/>
            <w:bCs/>
            <w:sz w:val="27"/>
            <w:szCs w:val="27"/>
          </w:rPr>
          <w:delText>1</w:delText>
        </w:r>
        <w:r w:rsidRPr="00060678" w:rsidDel="00025A4E">
          <w:rPr>
            <w:b/>
            <w:bCs/>
            <w:sz w:val="27"/>
            <w:szCs w:val="27"/>
          </w:rPr>
          <w:delText>.1 WG 5 recommends approval of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rsidDel="00025A4E" w14:paraId="7949A62A" w14:textId="5ED995BC" w:rsidTr="00A77AC0">
        <w:trPr>
          <w:del w:id="1106"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1D4C2B70" w:rsidR="00C2113D" w:rsidRPr="00035784" w:rsidDel="00025A4E" w:rsidRDefault="00C2113D" w:rsidP="00430D17">
            <w:pPr>
              <w:keepNext/>
              <w:keepLines/>
              <w:spacing w:before="100" w:beforeAutospacing="1" w:after="100" w:afterAutospacing="1"/>
              <w:outlineLvl w:val="2"/>
              <w:rPr>
                <w:del w:id="1107" w:author="Jens-Rainer Ohm" w:date="2022-10-27T17:19:00Z"/>
                <w:b/>
                <w:bCs/>
                <w:sz w:val="27"/>
                <w:szCs w:val="27"/>
              </w:rPr>
            </w:pPr>
            <w:del w:id="1108" w:author="Jens-Rainer Ohm" w:date="2022-10-27T17:19:00Z">
              <w:r w:rsidRPr="00035784" w:rsidDel="00025A4E">
                <w:rPr>
                  <w:b/>
                  <w:bCs/>
                  <w:sz w:val="27"/>
                  <w:szCs w:val="27"/>
                </w:rPr>
                <w:delText>No.</w:delText>
              </w:r>
            </w:del>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293EEF17" w:rsidR="00C2113D" w:rsidRPr="00035784" w:rsidDel="00025A4E" w:rsidRDefault="00C2113D" w:rsidP="00430D17">
            <w:pPr>
              <w:keepNext/>
              <w:keepLines/>
              <w:spacing w:before="100" w:beforeAutospacing="1" w:after="100" w:afterAutospacing="1"/>
              <w:outlineLvl w:val="2"/>
              <w:rPr>
                <w:del w:id="1109" w:author="Jens-Rainer Ohm" w:date="2022-10-27T17:19:00Z"/>
                <w:b/>
                <w:bCs/>
                <w:sz w:val="27"/>
                <w:szCs w:val="27"/>
              </w:rPr>
            </w:pPr>
            <w:del w:id="1110" w:author="Jens-Rainer Ohm" w:date="2022-10-27T17:19:00Z">
              <w:r w:rsidRPr="00035784" w:rsidDel="00025A4E">
                <w:rPr>
                  <w:b/>
                  <w:bCs/>
                  <w:sz w:val="27"/>
                  <w:szCs w:val="27"/>
                </w:rPr>
                <w:delText>Title</w:delText>
              </w:r>
            </w:del>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055570A4" w:rsidR="00C2113D" w:rsidRPr="00035784" w:rsidDel="00025A4E" w:rsidRDefault="00C2113D" w:rsidP="00430D17">
            <w:pPr>
              <w:keepNext/>
              <w:keepLines/>
              <w:spacing w:before="100" w:beforeAutospacing="1" w:after="100" w:afterAutospacing="1"/>
              <w:outlineLvl w:val="2"/>
              <w:rPr>
                <w:del w:id="1111" w:author="Jens-Rainer Ohm" w:date="2022-10-27T17:19:00Z"/>
                <w:b/>
                <w:bCs/>
                <w:sz w:val="27"/>
                <w:szCs w:val="27"/>
              </w:rPr>
            </w:pPr>
            <w:del w:id="1112" w:author="Jens-Rainer Ohm" w:date="2022-10-27T17:19:00Z">
              <w:r w:rsidRPr="00035784"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54DA1AE5" w:rsidR="00C2113D" w:rsidRPr="00035784" w:rsidDel="00025A4E" w:rsidRDefault="00C2113D" w:rsidP="00430D17">
            <w:pPr>
              <w:keepNext/>
              <w:keepLines/>
              <w:spacing w:before="100" w:beforeAutospacing="1" w:after="100" w:afterAutospacing="1"/>
              <w:outlineLvl w:val="2"/>
              <w:rPr>
                <w:del w:id="1113" w:author="Jens-Rainer Ohm" w:date="2022-10-27T17:19:00Z"/>
                <w:b/>
                <w:bCs/>
                <w:sz w:val="27"/>
                <w:szCs w:val="27"/>
              </w:rPr>
            </w:pPr>
            <w:del w:id="1114" w:author="Jens-Rainer Ohm" w:date="2022-10-27T17:19:00Z">
              <w:r w:rsidRPr="00035784" w:rsidDel="00025A4E">
                <w:rPr>
                  <w:b/>
                  <w:bCs/>
                  <w:sz w:val="27"/>
                  <w:szCs w:val="27"/>
                </w:rPr>
                <w:delText>TBP</w:delText>
              </w:r>
            </w:del>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05CF4FE9" w:rsidR="00C2113D" w:rsidRPr="00035784" w:rsidDel="00025A4E" w:rsidRDefault="00C2113D" w:rsidP="00430D17">
            <w:pPr>
              <w:keepNext/>
              <w:keepLines/>
              <w:spacing w:before="100" w:beforeAutospacing="1" w:after="100" w:afterAutospacing="1"/>
              <w:outlineLvl w:val="2"/>
              <w:rPr>
                <w:del w:id="1115" w:author="Jens-Rainer Ohm" w:date="2022-10-27T17:19:00Z"/>
                <w:b/>
                <w:bCs/>
                <w:sz w:val="27"/>
                <w:szCs w:val="27"/>
              </w:rPr>
            </w:pPr>
            <w:del w:id="1116" w:author="Jens-Rainer Ohm" w:date="2022-10-27T17:19:00Z">
              <w:r w:rsidRPr="00035784"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1A76E91C" w:rsidR="00C2113D" w:rsidRPr="00035784" w:rsidDel="00025A4E" w:rsidRDefault="00C2113D" w:rsidP="00430D17">
            <w:pPr>
              <w:keepNext/>
              <w:keepLines/>
              <w:spacing w:before="100" w:beforeAutospacing="1" w:after="100" w:afterAutospacing="1"/>
              <w:outlineLvl w:val="2"/>
              <w:rPr>
                <w:del w:id="1117" w:author="Jens-Rainer Ohm" w:date="2022-10-27T17:19:00Z"/>
                <w:b/>
                <w:bCs/>
                <w:sz w:val="27"/>
                <w:szCs w:val="27"/>
              </w:rPr>
            </w:pPr>
            <w:del w:id="1118" w:author="Jens-Rainer Ohm" w:date="2022-10-27T17:19:00Z">
              <w:r w:rsidRPr="00035784" w:rsidDel="00025A4E">
                <w:rPr>
                  <w:b/>
                  <w:bCs/>
                  <w:sz w:val="27"/>
                  <w:szCs w:val="27"/>
                </w:rPr>
                <w:delText>S/N</w:delText>
              </w:r>
            </w:del>
          </w:p>
        </w:tc>
      </w:tr>
      <w:tr w:rsidR="00C2113D" w:rsidRPr="00035784" w:rsidDel="00025A4E" w14:paraId="75467C25" w14:textId="0541E0E8" w:rsidTr="00A77AC0">
        <w:trPr>
          <w:del w:id="1119"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5C5240D6" w:rsidR="00C2113D" w:rsidRPr="00035784" w:rsidDel="00025A4E" w:rsidRDefault="00C2113D" w:rsidP="00430D17">
            <w:pPr>
              <w:keepNext/>
              <w:keepLines/>
              <w:spacing w:before="100" w:beforeAutospacing="1" w:after="100" w:afterAutospacing="1"/>
              <w:outlineLvl w:val="2"/>
              <w:rPr>
                <w:del w:id="1120" w:author="Jens-Rainer Ohm" w:date="2022-10-27T17:19:00Z"/>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1BAEFEDB" w:rsidR="00C2113D" w:rsidRPr="00035784" w:rsidDel="00025A4E" w:rsidRDefault="00C2113D" w:rsidP="00430D17">
            <w:pPr>
              <w:keepNext/>
              <w:keepLines/>
              <w:spacing w:before="100" w:beforeAutospacing="1" w:after="100" w:afterAutospacing="1"/>
              <w:outlineLvl w:val="2"/>
              <w:rPr>
                <w:del w:id="1121" w:author="Jens-Rainer Ohm" w:date="2022-10-27T17:19:00Z"/>
                <w:b/>
                <w:bCs/>
                <w:sz w:val="27"/>
                <w:szCs w:val="27"/>
              </w:rPr>
            </w:pPr>
            <w:del w:id="1122" w:author="Jens-Rainer Ohm" w:date="2022-10-27T17:19:00Z">
              <w:r w:rsidRPr="00035784" w:rsidDel="00025A4E">
                <w:rPr>
                  <w:b/>
                  <w:bCs/>
                  <w:sz w:val="27"/>
                  <w:szCs w:val="27"/>
                </w:rPr>
                <w:delText>Explorations</w:delText>
              </w:r>
            </w:del>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2373CCD6" w:rsidR="00C2113D" w:rsidRPr="00035784" w:rsidDel="00025A4E" w:rsidRDefault="00C2113D" w:rsidP="00430D17">
            <w:pPr>
              <w:keepNext/>
              <w:keepLines/>
              <w:spacing w:before="100" w:beforeAutospacing="1" w:after="100" w:afterAutospacing="1"/>
              <w:outlineLvl w:val="2"/>
              <w:rPr>
                <w:del w:id="1123"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2C85E6D7" w:rsidR="00C2113D" w:rsidRPr="00035784" w:rsidDel="00025A4E" w:rsidRDefault="00C2113D" w:rsidP="00430D17">
            <w:pPr>
              <w:keepNext/>
              <w:keepLines/>
              <w:spacing w:before="100" w:beforeAutospacing="1" w:after="100" w:afterAutospacing="1"/>
              <w:outlineLvl w:val="2"/>
              <w:rPr>
                <w:del w:id="1124" w:author="Jens-Rainer Ohm" w:date="2022-10-27T17:19:00Z"/>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27F58951" w:rsidR="00C2113D" w:rsidRPr="00035784" w:rsidDel="00025A4E" w:rsidRDefault="00C2113D" w:rsidP="00430D17">
            <w:pPr>
              <w:keepNext/>
              <w:keepLines/>
              <w:spacing w:before="100" w:beforeAutospacing="1" w:after="100" w:afterAutospacing="1"/>
              <w:outlineLvl w:val="2"/>
              <w:rPr>
                <w:del w:id="1125"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11A1BFA5" w:rsidR="00C2113D" w:rsidRPr="00035784" w:rsidDel="00025A4E" w:rsidRDefault="00C2113D" w:rsidP="00430D17">
            <w:pPr>
              <w:keepNext/>
              <w:keepLines/>
              <w:spacing w:before="100" w:beforeAutospacing="1" w:after="100" w:afterAutospacing="1"/>
              <w:outlineLvl w:val="2"/>
              <w:rPr>
                <w:del w:id="1126" w:author="Jens-Rainer Ohm" w:date="2022-10-27T17:19:00Z"/>
                <w:b/>
                <w:bCs/>
                <w:sz w:val="27"/>
                <w:szCs w:val="27"/>
              </w:rPr>
            </w:pPr>
          </w:p>
        </w:tc>
      </w:tr>
      <w:tr w:rsidR="00C2113D" w:rsidRPr="00035784" w:rsidDel="00025A4E" w14:paraId="429888AB" w14:textId="5FCE7002" w:rsidTr="00A77AC0">
        <w:trPr>
          <w:del w:id="1127"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68B82FD4" w:rsidR="00C2113D" w:rsidRPr="00035784" w:rsidDel="00025A4E" w:rsidRDefault="00C2113D" w:rsidP="00430D17">
            <w:pPr>
              <w:keepLines/>
              <w:spacing w:before="100" w:beforeAutospacing="1" w:after="100" w:afterAutospacing="1"/>
              <w:outlineLvl w:val="2"/>
              <w:rPr>
                <w:del w:id="1128" w:author="Jens-Rainer Ohm" w:date="2022-10-27T17:19:00Z"/>
                <w:b/>
                <w:bCs/>
                <w:sz w:val="27"/>
                <w:szCs w:val="27"/>
              </w:rPr>
            </w:pPr>
            <w:del w:id="1129" w:author="Jens-Rainer Ohm" w:date="2022-10-27T17:19:00Z">
              <w:r w:rsidRPr="00035784" w:rsidDel="00025A4E">
                <w:rPr>
                  <w:b/>
                  <w:bCs/>
                  <w:sz w:val="27"/>
                  <w:szCs w:val="27"/>
                </w:rPr>
                <w:delText> 148 </w:delText>
              </w:r>
            </w:del>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1BF3FB8F" w:rsidR="00C2113D" w:rsidRPr="00035784" w:rsidDel="00025A4E" w:rsidRDefault="00C2113D" w:rsidP="00430D17">
            <w:pPr>
              <w:keepLines/>
              <w:spacing w:before="100" w:beforeAutospacing="1" w:after="100" w:afterAutospacing="1"/>
              <w:outlineLvl w:val="2"/>
              <w:rPr>
                <w:del w:id="1130" w:author="Jens-Rainer Ohm" w:date="2022-10-27T17:19:00Z"/>
                <w:b/>
                <w:bCs/>
                <w:sz w:val="27"/>
                <w:szCs w:val="27"/>
              </w:rPr>
            </w:pPr>
            <w:del w:id="1131" w:author="Jens-Rainer Ohm" w:date="2022-10-27T17:19:00Z">
              <w:r w:rsidRPr="00035784" w:rsidDel="00025A4E">
                <w:rPr>
                  <w:b/>
                  <w:bCs/>
                  <w:sz w:val="27"/>
                  <w:szCs w:val="27"/>
                </w:rPr>
                <w:delText> Exploration experiment on neural network-based video coding (EE1) </w:delText>
              </w:r>
            </w:del>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5FE65028" w:rsidR="00C2113D" w:rsidRPr="00035784" w:rsidDel="00025A4E" w:rsidRDefault="00C2113D" w:rsidP="00430D17">
            <w:pPr>
              <w:keepLines/>
              <w:spacing w:before="100" w:beforeAutospacing="1" w:after="100" w:afterAutospacing="1"/>
              <w:outlineLvl w:val="2"/>
              <w:rPr>
                <w:del w:id="1132" w:author="Jens-Rainer Ohm" w:date="2022-10-27T17:19:00Z"/>
                <w:b/>
                <w:bCs/>
                <w:sz w:val="27"/>
                <w:szCs w:val="27"/>
              </w:rPr>
            </w:pPr>
            <w:del w:id="1133" w:author="Jens-Rainer Ohm" w:date="2022-10-27T17:19:00Z">
              <w:r w:rsidRPr="00035784" w:rsidDel="00025A4E">
                <w:rPr>
                  <w:b/>
                  <w:bCs/>
                  <w:sz w:val="27"/>
                  <w:szCs w:val="27"/>
                </w:rPr>
                <w:delText> Elena Alshina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426110C1" w:rsidR="00C2113D" w:rsidRPr="00035784" w:rsidDel="00025A4E" w:rsidRDefault="00C2113D" w:rsidP="00430D17">
            <w:pPr>
              <w:keepLines/>
              <w:spacing w:before="100" w:beforeAutospacing="1" w:after="100" w:afterAutospacing="1"/>
              <w:outlineLvl w:val="2"/>
              <w:rPr>
                <w:del w:id="1134" w:author="Jens-Rainer Ohm" w:date="2022-10-27T17:19:00Z"/>
                <w:b/>
                <w:bCs/>
                <w:sz w:val="27"/>
                <w:szCs w:val="27"/>
              </w:rPr>
            </w:pPr>
            <w:del w:id="1135" w:author="Jens-Rainer Ohm" w:date="2022-10-27T17:19:00Z">
              <w:r w:rsidRPr="00035784" w:rsidDel="00025A4E">
                <w:rPr>
                  <w:b/>
                  <w:bCs/>
                  <w:sz w:val="27"/>
                  <w:szCs w:val="27"/>
                </w:rPr>
                <w:delText> Y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609F25F8" w:rsidR="00C2113D" w:rsidRPr="00035784" w:rsidDel="00025A4E" w:rsidRDefault="00C2113D" w:rsidP="00430D17">
            <w:pPr>
              <w:keepLines/>
              <w:spacing w:before="100" w:beforeAutospacing="1" w:after="100" w:afterAutospacing="1"/>
              <w:outlineLvl w:val="2"/>
              <w:rPr>
                <w:del w:id="1136" w:author="Jens-Rainer Ohm" w:date="2022-10-27T17:19:00Z"/>
                <w:b/>
                <w:bCs/>
                <w:sz w:val="27"/>
                <w:szCs w:val="27"/>
              </w:rPr>
            </w:pPr>
            <w:del w:id="1137" w:author="Jens-Rainer Ohm" w:date="2022-10-27T17:19:00Z">
              <w:r w:rsidRPr="00035784" w:rsidDel="00025A4E">
                <w:rPr>
                  <w:b/>
                  <w:bCs/>
                  <w:sz w:val="27"/>
                  <w:szCs w:val="27"/>
                </w:rPr>
                <w:delText> 2022-08-05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638AD306" w:rsidR="00C2113D" w:rsidRPr="00035784" w:rsidDel="00025A4E" w:rsidRDefault="00C2113D" w:rsidP="00430D17">
            <w:pPr>
              <w:keepLines/>
              <w:spacing w:before="100" w:beforeAutospacing="1" w:after="100" w:afterAutospacing="1"/>
              <w:outlineLvl w:val="2"/>
              <w:rPr>
                <w:del w:id="1138" w:author="Jens-Rainer Ohm" w:date="2022-10-27T17:19:00Z"/>
                <w:b/>
                <w:bCs/>
                <w:sz w:val="27"/>
                <w:szCs w:val="27"/>
              </w:rPr>
            </w:pPr>
            <w:del w:id="1139" w:author="Jens-Rainer Ohm" w:date="2022-10-27T17:19:00Z">
              <w:r w:rsidRPr="00035784" w:rsidDel="00025A4E">
                <w:rPr>
                  <w:b/>
                  <w:bCs/>
                  <w:sz w:val="27"/>
                  <w:szCs w:val="27"/>
                </w:rPr>
                <w:delText> 21812 </w:delText>
              </w:r>
            </w:del>
          </w:p>
        </w:tc>
      </w:tr>
    </w:tbl>
    <w:p w14:paraId="70BFE7BA" w14:textId="2010732B" w:rsidR="00C2113D" w:rsidRPr="00060678" w:rsidDel="00025A4E" w:rsidRDefault="00C2113D" w:rsidP="00430D17">
      <w:pPr>
        <w:keepLines/>
        <w:spacing w:before="100" w:beforeAutospacing="1" w:after="100" w:afterAutospacing="1"/>
        <w:outlineLvl w:val="2"/>
        <w:rPr>
          <w:del w:id="1140" w:author="Jens-Rainer Ohm" w:date="2022-10-27T17:19:00Z"/>
          <w:b/>
          <w:bCs/>
          <w:sz w:val="27"/>
          <w:szCs w:val="27"/>
        </w:rPr>
      </w:pPr>
      <w:del w:id="1141" w:author="Jens-Rainer Ohm" w:date="2022-10-27T17:19:00Z">
        <w:r w:rsidDel="00025A4E">
          <w:rPr>
            <w:b/>
            <w:bCs/>
            <w:sz w:val="27"/>
            <w:szCs w:val="27"/>
          </w:rPr>
          <w:delText>6</w:delText>
        </w:r>
        <w:r w:rsidRPr="00060678" w:rsidDel="00025A4E">
          <w:rPr>
            <w:b/>
            <w:bCs/>
            <w:sz w:val="27"/>
            <w:szCs w:val="27"/>
          </w:rPr>
          <w:delText>.</w:delText>
        </w:r>
        <w:r w:rsidDel="00025A4E">
          <w:rPr>
            <w:b/>
            <w:bCs/>
            <w:sz w:val="27"/>
            <w:szCs w:val="27"/>
          </w:rPr>
          <w:delText>2</w:delText>
        </w:r>
        <w:r w:rsidRPr="00060678" w:rsidDel="00025A4E">
          <w:rPr>
            <w:b/>
            <w:bCs/>
            <w:sz w:val="27"/>
            <w:szCs w:val="27"/>
          </w:rPr>
          <w:delText xml:space="preserve"> Enhanced </w:delText>
        </w:r>
        <w:r w:rsidDel="00025A4E">
          <w:rPr>
            <w:b/>
            <w:bCs/>
            <w:sz w:val="27"/>
            <w:szCs w:val="27"/>
          </w:rPr>
          <w:delText>c</w:delText>
        </w:r>
        <w:r w:rsidRPr="00060678" w:rsidDel="00025A4E">
          <w:rPr>
            <w:b/>
            <w:bCs/>
            <w:sz w:val="27"/>
            <w:szCs w:val="27"/>
          </w:rPr>
          <w:delText xml:space="preserve">ompression beyond VVC </w:delText>
        </w:r>
        <w:r w:rsidDel="00025A4E">
          <w:rPr>
            <w:b/>
            <w:bCs/>
            <w:sz w:val="27"/>
            <w:szCs w:val="27"/>
          </w:rPr>
          <w:delText>c</w:delText>
        </w:r>
        <w:r w:rsidRPr="00060678" w:rsidDel="00025A4E">
          <w:rPr>
            <w:b/>
            <w:bCs/>
            <w:sz w:val="27"/>
            <w:szCs w:val="27"/>
          </w:rPr>
          <w:delText>apability</w:delText>
        </w:r>
      </w:del>
    </w:p>
    <w:p w14:paraId="0D29C216" w14:textId="057C27D9" w:rsidR="00C2113D" w:rsidDel="00025A4E" w:rsidRDefault="00C2113D" w:rsidP="00430D17">
      <w:pPr>
        <w:keepLines/>
        <w:spacing w:before="100" w:beforeAutospacing="1" w:after="100" w:afterAutospacing="1"/>
        <w:outlineLvl w:val="2"/>
        <w:rPr>
          <w:del w:id="1142" w:author="Jens-Rainer Ohm" w:date="2022-10-27T17:19:00Z"/>
          <w:b/>
          <w:bCs/>
          <w:sz w:val="27"/>
          <w:szCs w:val="27"/>
        </w:rPr>
      </w:pPr>
      <w:del w:id="1143" w:author="Jens-Rainer Ohm" w:date="2022-10-27T17:19:00Z">
        <w:r w:rsidDel="00025A4E">
          <w:rPr>
            <w:b/>
            <w:bCs/>
            <w:sz w:val="27"/>
            <w:szCs w:val="27"/>
          </w:rPr>
          <w:delText>6</w:delText>
        </w:r>
        <w:r w:rsidRPr="00060678" w:rsidDel="00025A4E">
          <w:rPr>
            <w:b/>
            <w:bCs/>
            <w:sz w:val="27"/>
            <w:szCs w:val="27"/>
          </w:rPr>
          <w:delText>.</w:delText>
        </w:r>
        <w:r w:rsidDel="00025A4E">
          <w:rPr>
            <w:b/>
            <w:bCs/>
            <w:sz w:val="27"/>
            <w:szCs w:val="27"/>
          </w:rPr>
          <w:delText>2</w:delText>
        </w:r>
        <w:r w:rsidRPr="00060678" w:rsidDel="00025A4E">
          <w:rPr>
            <w:b/>
            <w:bCs/>
            <w:sz w:val="27"/>
            <w:szCs w:val="27"/>
          </w:rPr>
          <w:delText>.1 WG 5 recommends approval of the following documents</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rsidDel="00025A4E" w14:paraId="64EE2E97" w14:textId="6A839191" w:rsidTr="00A77AC0">
        <w:trPr>
          <w:del w:id="1144"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40696764" w:rsidR="00C2113D" w:rsidRPr="00035784" w:rsidDel="00025A4E" w:rsidRDefault="00C2113D" w:rsidP="00430D17">
            <w:pPr>
              <w:keepLines/>
              <w:spacing w:before="100" w:beforeAutospacing="1" w:after="100" w:afterAutospacing="1"/>
              <w:outlineLvl w:val="2"/>
              <w:rPr>
                <w:del w:id="1145" w:author="Jens-Rainer Ohm" w:date="2022-10-27T17:19:00Z"/>
                <w:b/>
                <w:bCs/>
                <w:sz w:val="27"/>
                <w:szCs w:val="27"/>
              </w:rPr>
            </w:pPr>
            <w:del w:id="1146" w:author="Jens-Rainer Ohm" w:date="2022-10-27T17:19:00Z">
              <w:r w:rsidRPr="00035784" w:rsidDel="00025A4E">
                <w:rPr>
                  <w:b/>
                  <w:bCs/>
                  <w:sz w:val="27"/>
                  <w:szCs w:val="27"/>
                </w:rPr>
                <w:delText>No.</w:delText>
              </w:r>
            </w:del>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50BB7792" w:rsidR="00C2113D" w:rsidRPr="00035784" w:rsidDel="00025A4E" w:rsidRDefault="00C2113D" w:rsidP="00430D17">
            <w:pPr>
              <w:keepLines/>
              <w:spacing w:before="100" w:beforeAutospacing="1" w:after="100" w:afterAutospacing="1"/>
              <w:outlineLvl w:val="2"/>
              <w:rPr>
                <w:del w:id="1147" w:author="Jens-Rainer Ohm" w:date="2022-10-27T17:19:00Z"/>
                <w:b/>
                <w:bCs/>
                <w:sz w:val="27"/>
                <w:szCs w:val="27"/>
              </w:rPr>
            </w:pPr>
            <w:del w:id="1148" w:author="Jens-Rainer Ohm" w:date="2022-10-27T17:19:00Z">
              <w:r w:rsidRPr="00035784" w:rsidDel="00025A4E">
                <w:rPr>
                  <w:b/>
                  <w:bCs/>
                  <w:sz w:val="27"/>
                  <w:szCs w:val="27"/>
                </w:rPr>
                <w:delText>Title</w:delText>
              </w:r>
            </w:del>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3350B4F1" w:rsidR="00C2113D" w:rsidRPr="00035784" w:rsidDel="00025A4E" w:rsidRDefault="00C2113D" w:rsidP="00430D17">
            <w:pPr>
              <w:keepLines/>
              <w:spacing w:before="100" w:beforeAutospacing="1" w:after="100" w:afterAutospacing="1"/>
              <w:outlineLvl w:val="2"/>
              <w:rPr>
                <w:del w:id="1149" w:author="Jens-Rainer Ohm" w:date="2022-10-27T17:19:00Z"/>
                <w:b/>
                <w:bCs/>
                <w:sz w:val="27"/>
                <w:szCs w:val="27"/>
              </w:rPr>
            </w:pPr>
            <w:del w:id="1150" w:author="Jens-Rainer Ohm" w:date="2022-10-27T17:19:00Z">
              <w:r w:rsidRPr="00035784"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6CB6D2A7" w:rsidR="00C2113D" w:rsidRPr="00035784" w:rsidDel="00025A4E" w:rsidRDefault="00C2113D" w:rsidP="00430D17">
            <w:pPr>
              <w:keepLines/>
              <w:spacing w:before="100" w:beforeAutospacing="1" w:after="100" w:afterAutospacing="1"/>
              <w:outlineLvl w:val="2"/>
              <w:rPr>
                <w:del w:id="1151" w:author="Jens-Rainer Ohm" w:date="2022-10-27T17:19:00Z"/>
                <w:b/>
                <w:bCs/>
                <w:sz w:val="27"/>
                <w:szCs w:val="27"/>
              </w:rPr>
            </w:pPr>
            <w:del w:id="1152" w:author="Jens-Rainer Ohm" w:date="2022-10-27T17:19:00Z">
              <w:r w:rsidRPr="00035784" w:rsidDel="00025A4E">
                <w:rPr>
                  <w:b/>
                  <w:bCs/>
                  <w:sz w:val="27"/>
                  <w:szCs w:val="27"/>
                </w:rPr>
                <w:delText>TBP</w:delText>
              </w:r>
            </w:del>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1BFC34DA" w:rsidR="00C2113D" w:rsidRPr="00035784" w:rsidDel="00025A4E" w:rsidRDefault="00C2113D" w:rsidP="00430D17">
            <w:pPr>
              <w:keepLines/>
              <w:spacing w:before="100" w:beforeAutospacing="1" w:after="100" w:afterAutospacing="1"/>
              <w:outlineLvl w:val="2"/>
              <w:rPr>
                <w:del w:id="1153" w:author="Jens-Rainer Ohm" w:date="2022-10-27T17:19:00Z"/>
                <w:b/>
                <w:bCs/>
                <w:sz w:val="27"/>
                <w:szCs w:val="27"/>
              </w:rPr>
            </w:pPr>
            <w:del w:id="1154" w:author="Jens-Rainer Ohm" w:date="2022-10-27T17:19:00Z">
              <w:r w:rsidRPr="00035784"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30B352FD" w:rsidR="00C2113D" w:rsidRPr="00035784" w:rsidDel="00025A4E" w:rsidRDefault="00C2113D" w:rsidP="00430D17">
            <w:pPr>
              <w:keepLines/>
              <w:spacing w:before="100" w:beforeAutospacing="1" w:after="100" w:afterAutospacing="1"/>
              <w:outlineLvl w:val="2"/>
              <w:rPr>
                <w:del w:id="1155" w:author="Jens-Rainer Ohm" w:date="2022-10-27T17:19:00Z"/>
                <w:b/>
                <w:bCs/>
                <w:sz w:val="27"/>
                <w:szCs w:val="27"/>
              </w:rPr>
            </w:pPr>
            <w:del w:id="1156" w:author="Jens-Rainer Ohm" w:date="2022-10-27T17:19:00Z">
              <w:r w:rsidRPr="00035784" w:rsidDel="00025A4E">
                <w:rPr>
                  <w:b/>
                  <w:bCs/>
                  <w:sz w:val="27"/>
                  <w:szCs w:val="27"/>
                </w:rPr>
                <w:delText>S/N</w:delText>
              </w:r>
            </w:del>
          </w:p>
        </w:tc>
      </w:tr>
      <w:tr w:rsidR="00C2113D" w:rsidRPr="00035784" w:rsidDel="00025A4E" w14:paraId="2D5E2CAA" w14:textId="3AE91BC1" w:rsidTr="00A77AC0">
        <w:trPr>
          <w:del w:id="1157"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547469D3" w:rsidR="00C2113D" w:rsidRPr="00035784" w:rsidDel="00025A4E" w:rsidRDefault="00C2113D" w:rsidP="00430D17">
            <w:pPr>
              <w:keepLines/>
              <w:spacing w:before="100" w:beforeAutospacing="1" w:after="100" w:afterAutospacing="1"/>
              <w:outlineLvl w:val="2"/>
              <w:rPr>
                <w:del w:id="1158" w:author="Jens-Rainer Ohm" w:date="2022-10-27T17:19:00Z"/>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2EF0FAB1" w:rsidR="00C2113D" w:rsidRPr="00035784" w:rsidDel="00025A4E" w:rsidRDefault="00C2113D" w:rsidP="00430D17">
            <w:pPr>
              <w:keepLines/>
              <w:spacing w:before="100" w:beforeAutospacing="1" w:after="100" w:afterAutospacing="1"/>
              <w:outlineLvl w:val="2"/>
              <w:rPr>
                <w:del w:id="1159" w:author="Jens-Rainer Ohm" w:date="2022-10-27T17:19:00Z"/>
                <w:b/>
                <w:bCs/>
                <w:sz w:val="27"/>
                <w:szCs w:val="27"/>
              </w:rPr>
            </w:pPr>
            <w:del w:id="1160" w:author="Jens-Rainer Ohm" w:date="2022-10-27T17:19:00Z">
              <w:r w:rsidRPr="00035784" w:rsidDel="00025A4E">
                <w:rPr>
                  <w:b/>
                  <w:bCs/>
                  <w:sz w:val="27"/>
                  <w:szCs w:val="27"/>
                </w:rPr>
                <w:delText>Explorations</w:delText>
              </w:r>
            </w:del>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6DCE3044" w:rsidR="00C2113D" w:rsidRPr="00035784" w:rsidDel="00025A4E" w:rsidRDefault="00C2113D" w:rsidP="00430D17">
            <w:pPr>
              <w:keepLines/>
              <w:spacing w:before="100" w:beforeAutospacing="1" w:after="100" w:afterAutospacing="1"/>
              <w:outlineLvl w:val="2"/>
              <w:rPr>
                <w:del w:id="1161"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1A1E83FC" w:rsidR="00C2113D" w:rsidRPr="00035784" w:rsidDel="00025A4E" w:rsidRDefault="00C2113D" w:rsidP="00430D17">
            <w:pPr>
              <w:keepLines/>
              <w:spacing w:before="100" w:beforeAutospacing="1" w:after="100" w:afterAutospacing="1"/>
              <w:outlineLvl w:val="2"/>
              <w:rPr>
                <w:del w:id="1162" w:author="Jens-Rainer Ohm" w:date="2022-10-27T17:19:00Z"/>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1FBA27F3" w:rsidR="00C2113D" w:rsidRPr="00035784" w:rsidDel="00025A4E" w:rsidRDefault="00C2113D" w:rsidP="00430D17">
            <w:pPr>
              <w:keepLines/>
              <w:spacing w:before="100" w:beforeAutospacing="1" w:after="100" w:afterAutospacing="1"/>
              <w:outlineLvl w:val="2"/>
              <w:rPr>
                <w:del w:id="1163"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439B611B" w:rsidR="00C2113D" w:rsidRPr="00035784" w:rsidDel="00025A4E" w:rsidRDefault="00C2113D" w:rsidP="00430D17">
            <w:pPr>
              <w:keepLines/>
              <w:spacing w:before="100" w:beforeAutospacing="1" w:after="100" w:afterAutospacing="1"/>
              <w:outlineLvl w:val="2"/>
              <w:rPr>
                <w:del w:id="1164" w:author="Jens-Rainer Ohm" w:date="2022-10-27T17:19:00Z"/>
                <w:b/>
                <w:bCs/>
                <w:sz w:val="27"/>
                <w:szCs w:val="27"/>
              </w:rPr>
            </w:pPr>
          </w:p>
        </w:tc>
      </w:tr>
      <w:tr w:rsidR="00C2113D" w:rsidRPr="00035784" w:rsidDel="00025A4E" w14:paraId="6FB4BBC3" w14:textId="18E47120" w:rsidTr="00A77AC0">
        <w:trPr>
          <w:del w:id="1165"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2C014145" w:rsidR="00C2113D" w:rsidRPr="00035784" w:rsidDel="00025A4E" w:rsidRDefault="00C2113D" w:rsidP="00430D17">
            <w:pPr>
              <w:keepLines/>
              <w:spacing w:before="100" w:beforeAutospacing="1" w:after="100" w:afterAutospacing="1"/>
              <w:outlineLvl w:val="2"/>
              <w:rPr>
                <w:del w:id="1166" w:author="Jens-Rainer Ohm" w:date="2022-10-27T17:19:00Z"/>
                <w:b/>
                <w:bCs/>
                <w:sz w:val="27"/>
                <w:szCs w:val="27"/>
              </w:rPr>
            </w:pPr>
            <w:del w:id="1167" w:author="Jens-Rainer Ohm" w:date="2022-10-27T17:19:00Z">
              <w:r w:rsidRPr="00035784" w:rsidDel="00025A4E">
                <w:rPr>
                  <w:b/>
                  <w:bCs/>
                  <w:sz w:val="27"/>
                  <w:szCs w:val="27"/>
                </w:rPr>
                <w:delText> 149 </w:delText>
              </w:r>
            </w:del>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5B8CFC46" w:rsidR="00C2113D" w:rsidRPr="00035784" w:rsidDel="00025A4E" w:rsidRDefault="00C2113D" w:rsidP="00430D17">
            <w:pPr>
              <w:keepLines/>
              <w:spacing w:before="100" w:beforeAutospacing="1" w:after="100" w:afterAutospacing="1"/>
              <w:outlineLvl w:val="2"/>
              <w:rPr>
                <w:del w:id="1168" w:author="Jens-Rainer Ohm" w:date="2022-10-27T17:19:00Z"/>
                <w:b/>
                <w:bCs/>
                <w:sz w:val="27"/>
                <w:szCs w:val="27"/>
              </w:rPr>
            </w:pPr>
            <w:del w:id="1169" w:author="Jens-Rainer Ohm" w:date="2022-10-27T17:19:00Z">
              <w:r w:rsidRPr="00035784" w:rsidDel="00025A4E">
                <w:rPr>
                  <w:b/>
                  <w:bCs/>
                  <w:sz w:val="27"/>
                  <w:szCs w:val="27"/>
                </w:rPr>
                <w:delText> Exploration experiment on enhanced compression beyond VVC capability (EE2)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65873C3F" w:rsidR="00C2113D" w:rsidRPr="00035784" w:rsidDel="00025A4E" w:rsidRDefault="00C2113D" w:rsidP="00430D17">
            <w:pPr>
              <w:keepLines/>
              <w:spacing w:before="100" w:beforeAutospacing="1" w:after="100" w:afterAutospacing="1"/>
              <w:outlineLvl w:val="2"/>
              <w:rPr>
                <w:del w:id="1170" w:author="Jens-Rainer Ohm" w:date="2022-10-27T17:19:00Z"/>
                <w:b/>
                <w:bCs/>
                <w:sz w:val="27"/>
                <w:szCs w:val="27"/>
              </w:rPr>
            </w:pPr>
            <w:del w:id="1171" w:author="Jens-Rainer Ohm" w:date="2022-10-27T17:19:00Z">
              <w:r w:rsidRPr="00035784" w:rsidDel="00025A4E">
                <w:rPr>
                  <w:b/>
                  <w:bCs/>
                  <w:sz w:val="27"/>
                  <w:szCs w:val="27"/>
                </w:rPr>
                <w:delText> Vadim Seregin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1439096D" w:rsidR="00C2113D" w:rsidRPr="00035784" w:rsidDel="00025A4E" w:rsidRDefault="00C2113D" w:rsidP="00430D17">
            <w:pPr>
              <w:keepLines/>
              <w:spacing w:before="100" w:beforeAutospacing="1" w:after="100" w:afterAutospacing="1"/>
              <w:outlineLvl w:val="2"/>
              <w:rPr>
                <w:del w:id="1172" w:author="Jens-Rainer Ohm" w:date="2022-10-27T17:19:00Z"/>
                <w:b/>
                <w:bCs/>
                <w:sz w:val="27"/>
                <w:szCs w:val="27"/>
              </w:rPr>
            </w:pPr>
            <w:del w:id="1173" w:author="Jens-Rainer Ohm" w:date="2022-10-27T17:19:00Z">
              <w:r w:rsidRPr="00035784" w:rsidDel="00025A4E">
                <w:rPr>
                  <w:b/>
                  <w:bCs/>
                  <w:sz w:val="27"/>
                  <w:szCs w:val="27"/>
                </w:rPr>
                <w:delText> Y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842165B" w:rsidR="00C2113D" w:rsidRPr="00035784" w:rsidDel="00025A4E" w:rsidRDefault="00C2113D" w:rsidP="00430D17">
            <w:pPr>
              <w:keepLines/>
              <w:spacing w:before="100" w:beforeAutospacing="1" w:after="100" w:afterAutospacing="1"/>
              <w:outlineLvl w:val="2"/>
              <w:rPr>
                <w:del w:id="1174" w:author="Jens-Rainer Ohm" w:date="2022-10-27T17:19:00Z"/>
                <w:b/>
                <w:bCs/>
                <w:sz w:val="27"/>
                <w:szCs w:val="27"/>
              </w:rPr>
            </w:pPr>
            <w:del w:id="1175" w:author="Jens-Rainer Ohm" w:date="2022-10-27T17:19:00Z">
              <w:r w:rsidRPr="00035784" w:rsidDel="00025A4E">
                <w:rPr>
                  <w:b/>
                  <w:bCs/>
                  <w:sz w:val="27"/>
                  <w:szCs w:val="27"/>
                </w:rPr>
                <w:delText> 2022-08-19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053D39F0" w:rsidR="00C2113D" w:rsidRPr="00035784" w:rsidDel="00025A4E" w:rsidRDefault="00C2113D" w:rsidP="00430D17">
            <w:pPr>
              <w:keepLines/>
              <w:spacing w:before="100" w:beforeAutospacing="1" w:after="100" w:afterAutospacing="1"/>
              <w:outlineLvl w:val="2"/>
              <w:rPr>
                <w:del w:id="1176" w:author="Jens-Rainer Ohm" w:date="2022-10-27T17:19:00Z"/>
                <w:b/>
                <w:bCs/>
                <w:sz w:val="27"/>
                <w:szCs w:val="27"/>
              </w:rPr>
            </w:pPr>
            <w:del w:id="1177" w:author="Jens-Rainer Ohm" w:date="2022-10-27T17:19:00Z">
              <w:r w:rsidRPr="00035784" w:rsidDel="00025A4E">
                <w:rPr>
                  <w:b/>
                  <w:bCs/>
                  <w:sz w:val="27"/>
                  <w:szCs w:val="27"/>
                </w:rPr>
                <w:delText> 21813 </w:delText>
              </w:r>
            </w:del>
          </w:p>
        </w:tc>
      </w:tr>
      <w:tr w:rsidR="00C2113D" w:rsidRPr="00035784" w:rsidDel="00025A4E" w14:paraId="0BC16EC2" w14:textId="4F70B24F" w:rsidTr="00A77AC0">
        <w:trPr>
          <w:del w:id="1178"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0BB08BE1" w:rsidR="00C2113D" w:rsidRPr="00035784" w:rsidDel="00025A4E" w:rsidRDefault="00C2113D" w:rsidP="00430D17">
            <w:pPr>
              <w:keepLines/>
              <w:spacing w:before="100" w:beforeAutospacing="1" w:after="100" w:afterAutospacing="1"/>
              <w:outlineLvl w:val="2"/>
              <w:rPr>
                <w:del w:id="1179" w:author="Jens-Rainer Ohm" w:date="2022-10-27T17:19:00Z"/>
                <w:b/>
                <w:bCs/>
                <w:sz w:val="27"/>
                <w:szCs w:val="27"/>
              </w:rPr>
            </w:pPr>
            <w:del w:id="1180" w:author="Jens-Rainer Ohm" w:date="2022-10-27T17:19:00Z">
              <w:r w:rsidRPr="00035784" w:rsidDel="00025A4E">
                <w:rPr>
                  <w:b/>
                  <w:bCs/>
                  <w:sz w:val="27"/>
                  <w:szCs w:val="27"/>
                </w:rPr>
                <w:delText> 150 </w:delText>
              </w:r>
            </w:del>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17E7D377" w:rsidR="00C2113D" w:rsidRPr="00035784" w:rsidDel="00025A4E" w:rsidRDefault="00C2113D" w:rsidP="00430D17">
            <w:pPr>
              <w:keepLines/>
              <w:spacing w:before="100" w:beforeAutospacing="1" w:after="100" w:afterAutospacing="1"/>
              <w:outlineLvl w:val="2"/>
              <w:rPr>
                <w:del w:id="1181" w:author="Jens-Rainer Ohm" w:date="2022-10-27T17:19:00Z"/>
                <w:b/>
                <w:bCs/>
                <w:sz w:val="27"/>
                <w:szCs w:val="27"/>
              </w:rPr>
            </w:pPr>
            <w:del w:id="1182" w:author="Jens-Rainer Ohm" w:date="2022-10-27T17:19:00Z">
              <w:r w:rsidRPr="00035784" w:rsidDel="00025A4E">
                <w:rPr>
                  <w:b/>
                  <w:bCs/>
                  <w:sz w:val="27"/>
                  <w:szCs w:val="27"/>
                </w:rPr>
                <w:delText> Algorithm description of Enhanced Compression Model 6 (ECM 6)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590F63D6" w:rsidR="00C2113D" w:rsidRPr="00035784" w:rsidDel="00025A4E" w:rsidRDefault="00C2113D" w:rsidP="00430D17">
            <w:pPr>
              <w:keepLines/>
              <w:spacing w:before="100" w:beforeAutospacing="1" w:after="100" w:afterAutospacing="1"/>
              <w:outlineLvl w:val="2"/>
              <w:rPr>
                <w:del w:id="1183" w:author="Jens-Rainer Ohm" w:date="2022-10-27T17:19:00Z"/>
                <w:b/>
                <w:bCs/>
                <w:sz w:val="27"/>
                <w:szCs w:val="27"/>
              </w:rPr>
            </w:pPr>
            <w:del w:id="1184" w:author="Jens-Rainer Ohm" w:date="2022-10-27T17:19:00Z">
              <w:r w:rsidRPr="00035784" w:rsidDel="00025A4E">
                <w:rPr>
                  <w:b/>
                  <w:bCs/>
                  <w:sz w:val="27"/>
                  <w:szCs w:val="27"/>
                </w:rPr>
                <w:delText> Muhammed Coban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4B09853B" w:rsidR="00C2113D" w:rsidRPr="00035784" w:rsidDel="00025A4E" w:rsidRDefault="00C2113D" w:rsidP="00430D17">
            <w:pPr>
              <w:keepLines/>
              <w:spacing w:before="100" w:beforeAutospacing="1" w:after="100" w:afterAutospacing="1"/>
              <w:outlineLvl w:val="2"/>
              <w:rPr>
                <w:del w:id="1185" w:author="Jens-Rainer Ohm" w:date="2022-10-27T17:19:00Z"/>
                <w:b/>
                <w:bCs/>
                <w:sz w:val="27"/>
                <w:szCs w:val="27"/>
              </w:rPr>
            </w:pPr>
            <w:del w:id="1186" w:author="Jens-Rainer Ohm" w:date="2022-10-27T17:19:00Z">
              <w:r w:rsidRPr="00035784" w:rsidDel="00025A4E">
                <w:rPr>
                  <w:b/>
                  <w:bCs/>
                  <w:sz w:val="27"/>
                  <w:szCs w:val="27"/>
                </w:rPr>
                <w:delText> Y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59C8E7FE" w:rsidR="00C2113D" w:rsidRPr="00035784" w:rsidDel="00025A4E" w:rsidRDefault="00C2113D" w:rsidP="00430D17">
            <w:pPr>
              <w:keepLines/>
              <w:spacing w:before="100" w:beforeAutospacing="1" w:after="100" w:afterAutospacing="1"/>
              <w:outlineLvl w:val="2"/>
              <w:rPr>
                <w:del w:id="1187" w:author="Jens-Rainer Ohm" w:date="2022-10-27T17:19:00Z"/>
                <w:b/>
                <w:bCs/>
                <w:sz w:val="27"/>
                <w:szCs w:val="27"/>
              </w:rPr>
            </w:pPr>
            <w:del w:id="1188" w:author="Jens-Rainer Ohm" w:date="2022-10-27T17:19:00Z">
              <w:r w:rsidRPr="00035784" w:rsidDel="00025A4E">
                <w:rPr>
                  <w:b/>
                  <w:bCs/>
                  <w:sz w:val="27"/>
                  <w:szCs w:val="27"/>
                </w:rPr>
                <w:delText> 2022-09-30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38632AE0" w:rsidR="00C2113D" w:rsidRPr="00035784" w:rsidDel="00025A4E" w:rsidRDefault="00C2113D" w:rsidP="00430D17">
            <w:pPr>
              <w:keepLines/>
              <w:spacing w:before="100" w:beforeAutospacing="1" w:after="100" w:afterAutospacing="1"/>
              <w:outlineLvl w:val="2"/>
              <w:rPr>
                <w:del w:id="1189" w:author="Jens-Rainer Ohm" w:date="2022-10-27T17:19:00Z"/>
                <w:b/>
                <w:bCs/>
                <w:sz w:val="27"/>
                <w:szCs w:val="27"/>
              </w:rPr>
            </w:pPr>
            <w:del w:id="1190" w:author="Jens-Rainer Ohm" w:date="2022-10-27T17:19:00Z">
              <w:r w:rsidRPr="00035784" w:rsidDel="00025A4E">
                <w:rPr>
                  <w:b/>
                  <w:bCs/>
                  <w:sz w:val="27"/>
                  <w:szCs w:val="27"/>
                </w:rPr>
                <w:delText> 21814 </w:delText>
              </w:r>
            </w:del>
          </w:p>
        </w:tc>
      </w:tr>
    </w:tbl>
    <w:p w14:paraId="16C2CEB0" w14:textId="234DE377" w:rsidR="00C2113D" w:rsidRPr="00C5032F" w:rsidDel="00025A4E" w:rsidRDefault="00C2113D" w:rsidP="00430D17">
      <w:pPr>
        <w:keepNext/>
        <w:keepLines/>
        <w:spacing w:before="100" w:beforeAutospacing="1" w:after="100" w:afterAutospacing="1"/>
        <w:outlineLvl w:val="1"/>
        <w:rPr>
          <w:del w:id="1191" w:author="Jens-Rainer Ohm" w:date="2022-10-27T17:19:00Z"/>
          <w:b/>
          <w:bCs/>
          <w:sz w:val="36"/>
          <w:szCs w:val="36"/>
        </w:rPr>
      </w:pPr>
      <w:del w:id="1192" w:author="Jens-Rainer Ohm" w:date="2022-10-27T17:19:00Z">
        <w:r w:rsidDel="00025A4E">
          <w:rPr>
            <w:b/>
            <w:bCs/>
            <w:sz w:val="36"/>
            <w:szCs w:val="36"/>
          </w:rPr>
          <w:delText>7</w:delText>
        </w:r>
        <w:r w:rsidRPr="00C5032F" w:rsidDel="00025A4E">
          <w:rPr>
            <w:b/>
            <w:bCs/>
            <w:sz w:val="36"/>
            <w:szCs w:val="36"/>
          </w:rPr>
          <w:delText>. Management</w:delText>
        </w:r>
      </w:del>
    </w:p>
    <w:p w14:paraId="4A7FF0FB" w14:textId="7E520A6D" w:rsidR="00C2113D" w:rsidRPr="00C5032F" w:rsidDel="00025A4E" w:rsidRDefault="00C2113D" w:rsidP="00430D17">
      <w:pPr>
        <w:keepNext/>
        <w:keepLines/>
        <w:spacing w:before="100" w:beforeAutospacing="1" w:after="100" w:afterAutospacing="1"/>
        <w:outlineLvl w:val="2"/>
        <w:rPr>
          <w:del w:id="1193" w:author="Jens-Rainer Ohm" w:date="2022-10-27T17:19:00Z"/>
          <w:b/>
          <w:bCs/>
          <w:sz w:val="27"/>
          <w:szCs w:val="27"/>
        </w:rPr>
      </w:pPr>
      <w:del w:id="1194" w:author="Jens-Rainer Ohm" w:date="2022-10-27T17:19:00Z">
        <w:r w:rsidDel="00025A4E">
          <w:rPr>
            <w:b/>
            <w:bCs/>
            <w:sz w:val="27"/>
            <w:szCs w:val="27"/>
          </w:rPr>
          <w:delText xml:space="preserve">7.1 </w:delText>
        </w:r>
        <w:r w:rsidRPr="00C5032F" w:rsidDel="00025A4E">
          <w:rPr>
            <w:b/>
            <w:bCs/>
            <w:sz w:val="27"/>
            <w:szCs w:val="27"/>
          </w:rPr>
          <w:delText>Ad hoc groups</w:delText>
        </w:r>
      </w:del>
    </w:p>
    <w:p w14:paraId="294CAC1F" w14:textId="0BD2FAE2" w:rsidR="00C2113D" w:rsidDel="00025A4E" w:rsidRDefault="00C2113D" w:rsidP="00430D17">
      <w:pPr>
        <w:keepNext/>
        <w:keepLines/>
        <w:spacing w:before="100" w:beforeAutospacing="1" w:after="100" w:afterAutospacing="1"/>
        <w:outlineLvl w:val="2"/>
        <w:rPr>
          <w:del w:id="1195" w:author="Jens-Rainer Ohm" w:date="2022-10-27T17:19:00Z"/>
          <w:b/>
          <w:bCs/>
          <w:sz w:val="27"/>
          <w:szCs w:val="27"/>
        </w:rPr>
      </w:pPr>
      <w:del w:id="1196" w:author="Jens-Rainer Ohm" w:date="2022-10-27T17:19:00Z">
        <w:r w:rsidDel="00025A4E">
          <w:rPr>
            <w:b/>
            <w:bCs/>
            <w:sz w:val="27"/>
            <w:szCs w:val="27"/>
          </w:rPr>
          <w:delText>7</w:delText>
        </w:r>
        <w:r w:rsidRPr="00C5032F" w:rsidDel="00025A4E">
          <w:rPr>
            <w:b/>
            <w:bCs/>
            <w:sz w:val="27"/>
            <w:szCs w:val="27"/>
          </w:rPr>
          <w:delText>.</w:delText>
        </w:r>
        <w:r w:rsidDel="00025A4E">
          <w:rPr>
            <w:b/>
            <w:bCs/>
            <w:sz w:val="27"/>
            <w:szCs w:val="27"/>
          </w:rPr>
          <w:delText>1</w:delText>
        </w:r>
        <w:r w:rsidRPr="00C5032F" w:rsidDel="00025A4E">
          <w:rPr>
            <w:b/>
            <w:bCs/>
            <w:sz w:val="27"/>
            <w:szCs w:val="27"/>
          </w:rPr>
          <w:delText xml:space="preserve">.1 WG 5 </w:delText>
        </w:r>
        <w:r w:rsidDel="00025A4E">
          <w:rPr>
            <w:b/>
            <w:bCs/>
            <w:sz w:val="27"/>
            <w:szCs w:val="27"/>
          </w:rPr>
          <w:delText xml:space="preserve">recommends </w:delText>
        </w:r>
        <w:r w:rsidRPr="00C5032F" w:rsidDel="00025A4E">
          <w:rPr>
            <w:b/>
            <w:bCs/>
            <w:sz w:val="27"/>
            <w:szCs w:val="27"/>
          </w:rPr>
          <w:delText>approv</w:delText>
        </w:r>
        <w:r w:rsidDel="00025A4E">
          <w:rPr>
            <w:b/>
            <w:bCs/>
            <w:sz w:val="27"/>
            <w:szCs w:val="27"/>
          </w:rPr>
          <w:delText>al of</w:delText>
        </w:r>
        <w:r w:rsidRPr="00C5032F" w:rsidDel="00025A4E">
          <w:rPr>
            <w:b/>
            <w:bCs/>
            <w:sz w:val="27"/>
            <w:szCs w:val="27"/>
          </w:rPr>
          <w:delText xml:space="preserve"> the following docu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rsidDel="00025A4E" w14:paraId="548F810A" w14:textId="2840F174" w:rsidTr="00A77AC0">
        <w:trPr>
          <w:del w:id="1197"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55BDB7A" w:rsidR="00C2113D" w:rsidRPr="00035784" w:rsidDel="00025A4E" w:rsidRDefault="00C2113D" w:rsidP="00430D17">
            <w:pPr>
              <w:keepNext/>
              <w:keepLines/>
              <w:spacing w:before="100" w:beforeAutospacing="1" w:after="100" w:afterAutospacing="1"/>
              <w:outlineLvl w:val="2"/>
              <w:rPr>
                <w:del w:id="1198" w:author="Jens-Rainer Ohm" w:date="2022-10-27T17:19:00Z"/>
                <w:b/>
                <w:bCs/>
                <w:sz w:val="27"/>
                <w:szCs w:val="27"/>
              </w:rPr>
            </w:pPr>
            <w:del w:id="1199" w:author="Jens-Rainer Ohm" w:date="2022-10-27T17:19:00Z">
              <w:r w:rsidRPr="00035784" w:rsidDel="00025A4E">
                <w:rPr>
                  <w:b/>
                  <w:bCs/>
                  <w:sz w:val="27"/>
                  <w:szCs w:val="27"/>
                </w:rPr>
                <w:delText>No.</w:delText>
              </w:r>
            </w:del>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60195BB" w:rsidR="00C2113D" w:rsidRPr="00035784" w:rsidDel="00025A4E" w:rsidRDefault="00C2113D" w:rsidP="00430D17">
            <w:pPr>
              <w:keepNext/>
              <w:keepLines/>
              <w:spacing w:before="100" w:beforeAutospacing="1" w:after="100" w:afterAutospacing="1"/>
              <w:outlineLvl w:val="2"/>
              <w:rPr>
                <w:del w:id="1200" w:author="Jens-Rainer Ohm" w:date="2022-10-27T17:19:00Z"/>
                <w:b/>
                <w:bCs/>
                <w:sz w:val="27"/>
                <w:szCs w:val="27"/>
              </w:rPr>
            </w:pPr>
            <w:del w:id="1201" w:author="Jens-Rainer Ohm" w:date="2022-10-27T17:19:00Z">
              <w:r w:rsidRPr="00035784" w:rsidDel="00025A4E">
                <w:rPr>
                  <w:b/>
                  <w:bCs/>
                  <w:sz w:val="27"/>
                  <w:szCs w:val="27"/>
                </w:rPr>
                <w:delText>Title</w:delText>
              </w:r>
            </w:del>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0AAC779B" w:rsidR="00C2113D" w:rsidRPr="00035784" w:rsidDel="00025A4E" w:rsidRDefault="00C2113D" w:rsidP="00430D17">
            <w:pPr>
              <w:keepNext/>
              <w:keepLines/>
              <w:spacing w:before="100" w:beforeAutospacing="1" w:after="100" w:afterAutospacing="1"/>
              <w:outlineLvl w:val="2"/>
              <w:rPr>
                <w:del w:id="1202" w:author="Jens-Rainer Ohm" w:date="2022-10-27T17:19:00Z"/>
                <w:b/>
                <w:bCs/>
                <w:sz w:val="27"/>
                <w:szCs w:val="27"/>
              </w:rPr>
            </w:pPr>
            <w:del w:id="1203" w:author="Jens-Rainer Ohm" w:date="2022-10-27T17:19:00Z">
              <w:r w:rsidRPr="00035784" w:rsidDel="00025A4E">
                <w:rPr>
                  <w:b/>
                  <w:bCs/>
                  <w:sz w:val="27"/>
                  <w:szCs w:val="27"/>
                </w:rPr>
                <w:delText>In Charge</w:delText>
              </w:r>
            </w:del>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48B92F11" w:rsidR="00C2113D" w:rsidRPr="00035784" w:rsidDel="00025A4E" w:rsidRDefault="00C2113D" w:rsidP="00430D17">
            <w:pPr>
              <w:keepNext/>
              <w:keepLines/>
              <w:spacing w:before="100" w:beforeAutospacing="1" w:after="100" w:afterAutospacing="1"/>
              <w:outlineLvl w:val="2"/>
              <w:rPr>
                <w:del w:id="1204" w:author="Jens-Rainer Ohm" w:date="2022-10-27T17:19:00Z"/>
                <w:b/>
                <w:bCs/>
                <w:sz w:val="27"/>
                <w:szCs w:val="27"/>
              </w:rPr>
            </w:pPr>
            <w:del w:id="1205" w:author="Jens-Rainer Ohm" w:date="2022-10-27T17:19:00Z">
              <w:r w:rsidRPr="00035784" w:rsidDel="00025A4E">
                <w:rPr>
                  <w:b/>
                  <w:bCs/>
                  <w:sz w:val="27"/>
                  <w:szCs w:val="27"/>
                </w:rPr>
                <w:delText>TBP</w:delText>
              </w:r>
            </w:del>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186CDC73" w:rsidR="00C2113D" w:rsidRPr="00035784" w:rsidDel="00025A4E" w:rsidRDefault="00C2113D" w:rsidP="00430D17">
            <w:pPr>
              <w:keepNext/>
              <w:keepLines/>
              <w:spacing w:before="100" w:beforeAutospacing="1" w:after="100" w:afterAutospacing="1"/>
              <w:outlineLvl w:val="2"/>
              <w:rPr>
                <w:del w:id="1206" w:author="Jens-Rainer Ohm" w:date="2022-10-27T17:19:00Z"/>
                <w:b/>
                <w:bCs/>
                <w:sz w:val="27"/>
                <w:szCs w:val="27"/>
              </w:rPr>
            </w:pPr>
            <w:del w:id="1207" w:author="Jens-Rainer Ohm" w:date="2022-10-27T17:19:00Z">
              <w:r w:rsidRPr="00035784"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19493347" w:rsidR="00C2113D" w:rsidRPr="00035784" w:rsidDel="00025A4E" w:rsidRDefault="00C2113D" w:rsidP="00430D17">
            <w:pPr>
              <w:keepNext/>
              <w:keepLines/>
              <w:spacing w:before="100" w:beforeAutospacing="1" w:after="100" w:afterAutospacing="1"/>
              <w:outlineLvl w:val="2"/>
              <w:rPr>
                <w:del w:id="1208" w:author="Jens-Rainer Ohm" w:date="2022-10-27T17:19:00Z"/>
                <w:b/>
                <w:bCs/>
                <w:sz w:val="27"/>
                <w:szCs w:val="27"/>
              </w:rPr>
            </w:pPr>
            <w:del w:id="1209" w:author="Jens-Rainer Ohm" w:date="2022-10-27T17:19:00Z">
              <w:r w:rsidRPr="00035784" w:rsidDel="00025A4E">
                <w:rPr>
                  <w:b/>
                  <w:bCs/>
                  <w:sz w:val="27"/>
                  <w:szCs w:val="27"/>
                </w:rPr>
                <w:delText>S/N</w:delText>
              </w:r>
            </w:del>
          </w:p>
        </w:tc>
      </w:tr>
      <w:tr w:rsidR="00C2113D" w:rsidRPr="00035784" w:rsidDel="00025A4E" w14:paraId="316C5536" w14:textId="7843920F" w:rsidTr="00A77AC0">
        <w:trPr>
          <w:del w:id="1210"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5E7BADA1" w:rsidR="00C2113D" w:rsidRPr="00035784" w:rsidDel="00025A4E" w:rsidRDefault="00C2113D" w:rsidP="00430D17">
            <w:pPr>
              <w:keepNext/>
              <w:keepLines/>
              <w:spacing w:before="100" w:beforeAutospacing="1" w:after="100" w:afterAutospacing="1"/>
              <w:outlineLvl w:val="2"/>
              <w:rPr>
                <w:del w:id="1211" w:author="Jens-Rainer Ohm" w:date="2022-10-27T17:19:00Z"/>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0846AEDC" w:rsidR="00C2113D" w:rsidRPr="00035784" w:rsidDel="00025A4E" w:rsidRDefault="00C2113D" w:rsidP="00430D17">
            <w:pPr>
              <w:keepNext/>
              <w:keepLines/>
              <w:spacing w:before="100" w:beforeAutospacing="1" w:after="100" w:afterAutospacing="1"/>
              <w:outlineLvl w:val="2"/>
              <w:rPr>
                <w:del w:id="1212" w:author="Jens-Rainer Ohm" w:date="2022-10-27T17:19:00Z"/>
                <w:b/>
                <w:bCs/>
                <w:sz w:val="27"/>
                <w:szCs w:val="27"/>
              </w:rPr>
            </w:pPr>
            <w:del w:id="1213" w:author="Jens-Rainer Ohm" w:date="2022-10-27T17:19:00Z">
              <w:r w:rsidRPr="00035784" w:rsidDel="00025A4E">
                <w:rPr>
                  <w:b/>
                  <w:bCs/>
                  <w:sz w:val="27"/>
                  <w:szCs w:val="27"/>
                </w:rPr>
                <w:delText>General</w:delText>
              </w:r>
            </w:del>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1AAEE67F" w:rsidR="00C2113D" w:rsidRPr="00035784" w:rsidDel="00025A4E" w:rsidRDefault="00C2113D" w:rsidP="00430D17">
            <w:pPr>
              <w:keepNext/>
              <w:keepLines/>
              <w:spacing w:before="100" w:beforeAutospacing="1" w:after="100" w:afterAutospacing="1"/>
              <w:outlineLvl w:val="2"/>
              <w:rPr>
                <w:del w:id="1214" w:author="Jens-Rainer Ohm" w:date="2022-10-27T17:19:00Z"/>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42CD4EEF" w:rsidR="00C2113D" w:rsidRPr="00035784" w:rsidDel="00025A4E" w:rsidRDefault="00C2113D" w:rsidP="00430D17">
            <w:pPr>
              <w:keepNext/>
              <w:keepLines/>
              <w:spacing w:before="100" w:beforeAutospacing="1" w:after="100" w:afterAutospacing="1"/>
              <w:outlineLvl w:val="2"/>
              <w:rPr>
                <w:del w:id="1215" w:author="Jens-Rainer Ohm" w:date="2022-10-27T17:19:00Z"/>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5959F486" w:rsidR="00C2113D" w:rsidRPr="00035784" w:rsidDel="00025A4E" w:rsidRDefault="00C2113D" w:rsidP="00430D17">
            <w:pPr>
              <w:keepNext/>
              <w:keepLines/>
              <w:spacing w:before="100" w:beforeAutospacing="1" w:after="100" w:afterAutospacing="1"/>
              <w:outlineLvl w:val="2"/>
              <w:rPr>
                <w:del w:id="1216"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6B06A061" w:rsidR="00C2113D" w:rsidRPr="00035784" w:rsidDel="00025A4E" w:rsidRDefault="00C2113D" w:rsidP="00430D17">
            <w:pPr>
              <w:keepNext/>
              <w:keepLines/>
              <w:spacing w:before="100" w:beforeAutospacing="1" w:after="100" w:afterAutospacing="1"/>
              <w:outlineLvl w:val="2"/>
              <w:rPr>
                <w:del w:id="1217" w:author="Jens-Rainer Ohm" w:date="2022-10-27T17:19:00Z"/>
                <w:b/>
                <w:bCs/>
                <w:sz w:val="27"/>
                <w:szCs w:val="27"/>
              </w:rPr>
            </w:pPr>
          </w:p>
        </w:tc>
      </w:tr>
      <w:tr w:rsidR="00C2113D" w:rsidRPr="00035784" w:rsidDel="00025A4E" w14:paraId="39A917C5" w14:textId="72982562" w:rsidTr="00A77AC0">
        <w:trPr>
          <w:del w:id="1218"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18DD5A7" w:rsidR="00C2113D" w:rsidRPr="00035784" w:rsidDel="00025A4E" w:rsidRDefault="00C2113D" w:rsidP="00430D17">
            <w:pPr>
              <w:keepLines/>
              <w:spacing w:before="100" w:beforeAutospacing="1" w:after="100" w:afterAutospacing="1"/>
              <w:outlineLvl w:val="2"/>
              <w:rPr>
                <w:del w:id="1219" w:author="Jens-Rainer Ohm" w:date="2022-10-27T17:19:00Z"/>
                <w:b/>
                <w:bCs/>
                <w:sz w:val="27"/>
                <w:szCs w:val="27"/>
              </w:rPr>
            </w:pPr>
            <w:del w:id="1220" w:author="Jens-Rainer Ohm" w:date="2022-10-27T17:19:00Z">
              <w:r w:rsidRPr="00035784" w:rsidDel="00025A4E">
                <w:rPr>
                  <w:b/>
                  <w:bCs/>
                  <w:sz w:val="27"/>
                  <w:szCs w:val="27"/>
                </w:rPr>
                <w:delText> 151 </w:delText>
              </w:r>
            </w:del>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64EA5A11" w:rsidR="00C2113D" w:rsidRPr="00035784" w:rsidDel="00025A4E" w:rsidRDefault="00C2113D" w:rsidP="00430D17">
            <w:pPr>
              <w:keepLines/>
              <w:spacing w:before="100" w:beforeAutospacing="1" w:after="100" w:afterAutospacing="1"/>
              <w:outlineLvl w:val="2"/>
              <w:rPr>
                <w:del w:id="1221" w:author="Jens-Rainer Ohm" w:date="2022-10-27T17:19:00Z"/>
                <w:b/>
                <w:bCs/>
                <w:sz w:val="27"/>
                <w:szCs w:val="27"/>
              </w:rPr>
            </w:pPr>
            <w:del w:id="1222" w:author="Jens-Rainer Ohm" w:date="2022-10-27T17:19:00Z">
              <w:r w:rsidRPr="00035784" w:rsidDel="00025A4E">
                <w:rPr>
                  <w:b/>
                  <w:bCs/>
                  <w:sz w:val="27"/>
                  <w:szCs w:val="27"/>
                </w:rPr>
                <w:delText> List of AHGs established at the 8th WG 5 meeting </w:delText>
              </w:r>
            </w:del>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22192226" w:rsidR="00C2113D" w:rsidRPr="00035784" w:rsidDel="00025A4E" w:rsidRDefault="00C2113D" w:rsidP="00430D17">
            <w:pPr>
              <w:keepLines/>
              <w:spacing w:before="100" w:beforeAutospacing="1" w:after="100" w:afterAutospacing="1"/>
              <w:outlineLvl w:val="2"/>
              <w:rPr>
                <w:del w:id="1223" w:author="Jens-Rainer Ohm" w:date="2022-10-27T17:19:00Z"/>
                <w:b/>
                <w:bCs/>
                <w:sz w:val="27"/>
                <w:szCs w:val="27"/>
              </w:rPr>
            </w:pPr>
            <w:del w:id="1224" w:author="Jens-Rainer Ohm" w:date="2022-10-27T17:19:00Z">
              <w:r w:rsidRPr="00035784" w:rsidDel="00025A4E">
                <w:rPr>
                  <w:b/>
                  <w:bCs/>
                  <w:sz w:val="27"/>
                  <w:szCs w:val="27"/>
                </w:rPr>
                <w:delText> Jens-Rainer Ohm </w:delText>
              </w:r>
            </w:del>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6106B762" w:rsidR="00C2113D" w:rsidRPr="00035784" w:rsidDel="00025A4E" w:rsidRDefault="00C2113D" w:rsidP="00430D17">
            <w:pPr>
              <w:keepLines/>
              <w:spacing w:before="100" w:beforeAutospacing="1" w:after="100" w:afterAutospacing="1"/>
              <w:outlineLvl w:val="2"/>
              <w:rPr>
                <w:del w:id="1225" w:author="Jens-Rainer Ohm" w:date="2022-10-27T17:19:00Z"/>
                <w:b/>
                <w:bCs/>
                <w:sz w:val="27"/>
                <w:szCs w:val="27"/>
              </w:rPr>
            </w:pPr>
            <w:del w:id="1226" w:author="Jens-Rainer Ohm" w:date="2022-10-27T17:19:00Z">
              <w:r w:rsidRPr="00035784" w:rsidDel="00025A4E">
                <w:rPr>
                  <w:b/>
                  <w:bCs/>
                  <w:sz w:val="27"/>
                  <w:szCs w:val="27"/>
                </w:rPr>
                <w:delText> N </w:delText>
              </w:r>
            </w:del>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381FC5DA" w:rsidR="00C2113D" w:rsidRPr="00035784" w:rsidDel="00025A4E" w:rsidRDefault="00C2113D" w:rsidP="00430D17">
            <w:pPr>
              <w:keepLines/>
              <w:spacing w:before="100" w:beforeAutospacing="1" w:after="100" w:afterAutospacing="1"/>
              <w:outlineLvl w:val="2"/>
              <w:rPr>
                <w:del w:id="1227" w:author="Jens-Rainer Ohm" w:date="2022-10-27T17:19:00Z"/>
                <w:b/>
                <w:bCs/>
                <w:sz w:val="27"/>
                <w:szCs w:val="27"/>
              </w:rPr>
            </w:pPr>
            <w:del w:id="1228" w:author="Jens-Rainer Ohm" w:date="2022-10-27T17:19:00Z">
              <w:r w:rsidRPr="00035784" w:rsidDel="00025A4E">
                <w:rPr>
                  <w:b/>
                  <w:bCs/>
                  <w:sz w:val="27"/>
                  <w:szCs w:val="27"/>
                </w:rPr>
                <w:delText> 2022-07-22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3A9EA120" w:rsidR="00C2113D" w:rsidRPr="00035784" w:rsidDel="00025A4E" w:rsidRDefault="00C2113D" w:rsidP="00430D17">
            <w:pPr>
              <w:keepLines/>
              <w:spacing w:before="100" w:beforeAutospacing="1" w:after="100" w:afterAutospacing="1"/>
              <w:outlineLvl w:val="2"/>
              <w:rPr>
                <w:del w:id="1229" w:author="Jens-Rainer Ohm" w:date="2022-10-27T17:19:00Z"/>
                <w:b/>
                <w:bCs/>
                <w:sz w:val="27"/>
                <w:szCs w:val="27"/>
              </w:rPr>
            </w:pPr>
            <w:del w:id="1230" w:author="Jens-Rainer Ohm" w:date="2022-10-27T17:19:00Z">
              <w:r w:rsidRPr="00035784" w:rsidDel="00025A4E">
                <w:rPr>
                  <w:b/>
                  <w:bCs/>
                  <w:sz w:val="27"/>
                  <w:szCs w:val="27"/>
                </w:rPr>
                <w:delText> 21816 </w:delText>
              </w:r>
            </w:del>
          </w:p>
        </w:tc>
      </w:tr>
    </w:tbl>
    <w:p w14:paraId="0AC9B689" w14:textId="51DF1BDC" w:rsidR="000B0A98" w:rsidRPr="00060678" w:rsidDel="00025A4E" w:rsidRDefault="000B0A98" w:rsidP="00430D17">
      <w:pPr>
        <w:keepLines/>
        <w:rPr>
          <w:del w:id="1231" w:author="Jens-Rainer Ohm" w:date="2022-10-27T17:19:00Z"/>
          <w:vanish/>
        </w:rPr>
      </w:pPr>
    </w:p>
    <w:p w14:paraId="2701C0ED" w14:textId="239DBEF8" w:rsidR="00C2113D" w:rsidRPr="00C5032F" w:rsidDel="00025A4E" w:rsidRDefault="00C2113D" w:rsidP="00430D17">
      <w:pPr>
        <w:keepNext/>
        <w:keepLines/>
        <w:spacing w:before="100" w:beforeAutospacing="1" w:after="100" w:afterAutospacing="1"/>
        <w:outlineLvl w:val="2"/>
        <w:rPr>
          <w:del w:id="1232" w:author="Jens-Rainer Ohm" w:date="2022-10-27T17:19:00Z"/>
          <w:b/>
          <w:bCs/>
          <w:sz w:val="27"/>
          <w:szCs w:val="27"/>
        </w:rPr>
      </w:pPr>
      <w:del w:id="1233" w:author="Jens-Rainer Ohm" w:date="2022-10-27T17:19:00Z">
        <w:r w:rsidDel="00025A4E">
          <w:rPr>
            <w:b/>
            <w:bCs/>
            <w:sz w:val="27"/>
            <w:szCs w:val="27"/>
          </w:rPr>
          <w:delText>7</w:delText>
        </w:r>
        <w:r w:rsidRPr="00C5032F" w:rsidDel="00025A4E">
          <w:rPr>
            <w:b/>
            <w:bCs/>
            <w:sz w:val="27"/>
            <w:szCs w:val="27"/>
          </w:rPr>
          <w:delText>.</w:delText>
        </w:r>
        <w:r w:rsidDel="00025A4E">
          <w:rPr>
            <w:b/>
            <w:bCs/>
            <w:sz w:val="27"/>
            <w:szCs w:val="27"/>
          </w:rPr>
          <w:delText>2</w:delText>
        </w:r>
        <w:r w:rsidRPr="00C5032F" w:rsidDel="00025A4E">
          <w:rPr>
            <w:b/>
            <w:bCs/>
            <w:sz w:val="27"/>
            <w:szCs w:val="27"/>
          </w:rPr>
          <w:delText xml:space="preserve"> </w:delText>
        </w:r>
        <w:r w:rsidDel="00025A4E">
          <w:rPr>
            <w:b/>
            <w:bCs/>
            <w:sz w:val="27"/>
            <w:szCs w:val="27"/>
          </w:rPr>
          <w:delText>Collaboration with ITU-T</w:delText>
        </w:r>
      </w:del>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rsidDel="00025A4E" w14:paraId="2C6686B5" w14:textId="2F55ED98" w:rsidTr="00A77AC0">
        <w:trPr>
          <w:tblCellSpacing w:w="15" w:type="dxa"/>
          <w:del w:id="1234" w:author="Jens-Rainer Ohm" w:date="2022-10-27T17:19:00Z"/>
        </w:trPr>
        <w:tc>
          <w:tcPr>
            <w:tcW w:w="0" w:type="auto"/>
            <w:hideMark/>
          </w:tcPr>
          <w:p w14:paraId="09530E35" w14:textId="5D1D617B" w:rsidR="00C2113D" w:rsidRPr="00C5032F" w:rsidDel="00025A4E" w:rsidRDefault="00C2113D" w:rsidP="00430D17">
            <w:pPr>
              <w:keepLines/>
              <w:spacing w:before="100" w:beforeAutospacing="1" w:after="100" w:afterAutospacing="1"/>
              <w:jc w:val="right"/>
              <w:outlineLvl w:val="2"/>
              <w:rPr>
                <w:del w:id="1235" w:author="Jens-Rainer Ohm" w:date="2022-10-27T17:19:00Z"/>
                <w:b/>
                <w:bCs/>
                <w:sz w:val="27"/>
                <w:szCs w:val="27"/>
              </w:rPr>
            </w:pPr>
            <w:del w:id="1236" w:author="Jens-Rainer Ohm" w:date="2022-10-27T17:19:00Z">
              <w:r w:rsidDel="00025A4E">
                <w:rPr>
                  <w:b/>
                  <w:bCs/>
                  <w:sz w:val="27"/>
                  <w:szCs w:val="27"/>
                </w:rPr>
                <w:delText>7</w:delText>
              </w:r>
              <w:r w:rsidRPr="00C5032F" w:rsidDel="00025A4E">
                <w:rPr>
                  <w:b/>
                  <w:bCs/>
                  <w:sz w:val="27"/>
                  <w:szCs w:val="27"/>
                </w:rPr>
                <w:delText>.</w:delText>
              </w:r>
              <w:r w:rsidDel="00025A4E">
                <w:rPr>
                  <w:b/>
                  <w:bCs/>
                  <w:sz w:val="27"/>
                  <w:szCs w:val="27"/>
                </w:rPr>
                <w:delText>2</w:delText>
              </w:r>
              <w:r w:rsidRPr="00C5032F" w:rsidDel="00025A4E">
                <w:rPr>
                  <w:b/>
                  <w:bCs/>
                  <w:sz w:val="27"/>
                  <w:szCs w:val="27"/>
                </w:rPr>
                <w:delText>.1</w:delText>
              </w:r>
            </w:del>
          </w:p>
        </w:tc>
        <w:tc>
          <w:tcPr>
            <w:tcW w:w="0" w:type="auto"/>
            <w:vAlign w:val="center"/>
            <w:hideMark/>
          </w:tcPr>
          <w:p w14:paraId="5254AD04" w14:textId="4B319AE1" w:rsidR="00C2113D" w:rsidRPr="00C5032F" w:rsidDel="00025A4E" w:rsidRDefault="00C2113D" w:rsidP="00430D17">
            <w:pPr>
              <w:keepLines/>
              <w:rPr>
                <w:del w:id="1237" w:author="Jens-Rainer Ohm" w:date="2022-10-27T17:19:00Z"/>
              </w:rPr>
            </w:pPr>
          </w:p>
        </w:tc>
        <w:tc>
          <w:tcPr>
            <w:tcW w:w="0" w:type="auto"/>
            <w:vAlign w:val="center"/>
            <w:hideMark/>
          </w:tcPr>
          <w:p w14:paraId="157E6146" w14:textId="4DE6EE6F" w:rsidR="00C2113D" w:rsidRPr="00C5032F" w:rsidDel="00025A4E" w:rsidRDefault="00C2113D" w:rsidP="00430D17">
            <w:pPr>
              <w:keepLines/>
              <w:spacing w:before="100" w:beforeAutospacing="1" w:after="100" w:afterAutospacing="1"/>
              <w:outlineLvl w:val="2"/>
              <w:rPr>
                <w:del w:id="1238" w:author="Jens-Rainer Ohm" w:date="2022-10-27T17:19:00Z"/>
                <w:b/>
                <w:bCs/>
                <w:sz w:val="27"/>
                <w:szCs w:val="27"/>
              </w:rPr>
            </w:pPr>
            <w:del w:id="1239" w:author="Jens-Rainer Ohm" w:date="2022-10-27T17:19:00Z">
              <w:r w:rsidRPr="00C34BFF" w:rsidDel="00025A4E">
                <w:rPr>
                  <w:b/>
                  <w:bCs/>
                  <w:sz w:val="27"/>
                  <w:szCs w:val="27"/>
                </w:rPr>
                <w:delTex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delText>
              </w:r>
            </w:del>
          </w:p>
        </w:tc>
      </w:tr>
    </w:tbl>
    <w:p w14:paraId="744AA425" w14:textId="2CA77685" w:rsidR="00C2113D" w:rsidDel="00025A4E" w:rsidRDefault="00C2113D" w:rsidP="00430D17">
      <w:pPr>
        <w:keepNext/>
        <w:keepLines/>
        <w:spacing w:before="100" w:beforeAutospacing="1" w:after="100" w:afterAutospacing="1"/>
        <w:outlineLvl w:val="2"/>
        <w:rPr>
          <w:del w:id="1240" w:author="Jens-Rainer Ohm" w:date="2022-10-27T17:19:00Z"/>
          <w:b/>
          <w:bCs/>
          <w:sz w:val="27"/>
          <w:szCs w:val="27"/>
        </w:rPr>
      </w:pPr>
      <w:del w:id="1241" w:author="Jens-Rainer Ohm" w:date="2022-10-27T17:19:00Z">
        <w:r w:rsidDel="00025A4E">
          <w:rPr>
            <w:b/>
            <w:bCs/>
            <w:sz w:val="27"/>
            <w:szCs w:val="27"/>
          </w:rPr>
          <w:delText>7.3 Liaisons</w:delText>
        </w:r>
      </w:del>
    </w:p>
    <w:p w14:paraId="6E8809D6" w14:textId="77D77D8F" w:rsidR="00C2113D" w:rsidDel="00025A4E" w:rsidRDefault="00C2113D" w:rsidP="00430D17">
      <w:pPr>
        <w:keepNext/>
        <w:keepLines/>
        <w:spacing w:before="100" w:beforeAutospacing="1" w:after="100" w:afterAutospacing="1"/>
        <w:outlineLvl w:val="2"/>
        <w:rPr>
          <w:del w:id="1242" w:author="Jens-Rainer Ohm" w:date="2022-10-27T17:19:00Z"/>
          <w:b/>
          <w:bCs/>
          <w:sz w:val="27"/>
          <w:szCs w:val="27"/>
        </w:rPr>
      </w:pPr>
      <w:del w:id="1243" w:author="Jens-Rainer Ohm" w:date="2022-10-27T17:19:00Z">
        <w:r w:rsidDel="00025A4E">
          <w:rPr>
            <w:b/>
            <w:bCs/>
            <w:sz w:val="27"/>
            <w:szCs w:val="27"/>
          </w:rPr>
          <w:delText>7</w:delText>
        </w:r>
        <w:r w:rsidRPr="00C5032F" w:rsidDel="00025A4E">
          <w:rPr>
            <w:b/>
            <w:bCs/>
            <w:sz w:val="27"/>
            <w:szCs w:val="27"/>
          </w:rPr>
          <w:delText>.</w:delText>
        </w:r>
        <w:r w:rsidDel="00025A4E">
          <w:rPr>
            <w:b/>
            <w:bCs/>
            <w:sz w:val="27"/>
            <w:szCs w:val="27"/>
          </w:rPr>
          <w:delText>3</w:delText>
        </w:r>
        <w:r w:rsidRPr="00C5032F" w:rsidDel="00025A4E">
          <w:rPr>
            <w:b/>
            <w:bCs/>
            <w:sz w:val="27"/>
            <w:szCs w:val="27"/>
          </w:rPr>
          <w:delText xml:space="preserve">.1 WG 5 </w:delText>
        </w:r>
        <w:r w:rsidDel="00025A4E">
          <w:rPr>
            <w:b/>
            <w:bCs/>
            <w:sz w:val="27"/>
            <w:szCs w:val="27"/>
          </w:rPr>
          <w:delText xml:space="preserve">recommends </w:delText>
        </w:r>
        <w:r w:rsidRPr="00C5032F" w:rsidDel="00025A4E">
          <w:rPr>
            <w:b/>
            <w:bCs/>
            <w:sz w:val="27"/>
            <w:szCs w:val="27"/>
          </w:rPr>
          <w:delText>approv</w:delText>
        </w:r>
        <w:r w:rsidDel="00025A4E">
          <w:rPr>
            <w:b/>
            <w:bCs/>
            <w:sz w:val="27"/>
            <w:szCs w:val="27"/>
          </w:rPr>
          <w:delText>al of</w:delText>
        </w:r>
        <w:r w:rsidRPr="00C5032F" w:rsidDel="00025A4E">
          <w:rPr>
            <w:b/>
            <w:bCs/>
            <w:sz w:val="27"/>
            <w:szCs w:val="27"/>
          </w:rPr>
          <w:delText xml:space="preserve"> the following </w:delText>
        </w:r>
        <w:r w:rsidDel="00025A4E">
          <w:rPr>
            <w:b/>
            <w:bCs/>
            <w:sz w:val="27"/>
            <w:szCs w:val="27"/>
          </w:rPr>
          <w:delText>liaison statement</w:delText>
        </w:r>
      </w:del>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rsidDel="00025A4E" w14:paraId="28943A98" w14:textId="3CBA5BD3" w:rsidTr="00A77AC0">
        <w:trPr>
          <w:del w:id="1244"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04DBAAEC" w:rsidR="00C2113D" w:rsidRPr="00035784" w:rsidDel="00025A4E" w:rsidRDefault="00C2113D" w:rsidP="00430D17">
            <w:pPr>
              <w:keepNext/>
              <w:keepLines/>
              <w:spacing w:before="100" w:beforeAutospacing="1" w:after="100" w:afterAutospacing="1"/>
              <w:outlineLvl w:val="2"/>
              <w:rPr>
                <w:del w:id="1245" w:author="Jens-Rainer Ohm" w:date="2022-10-27T17:19:00Z"/>
                <w:b/>
                <w:bCs/>
                <w:sz w:val="27"/>
                <w:szCs w:val="27"/>
              </w:rPr>
            </w:pPr>
            <w:del w:id="1246" w:author="Jens-Rainer Ohm" w:date="2022-10-27T17:19:00Z">
              <w:r w:rsidRPr="00035784" w:rsidDel="00025A4E">
                <w:rPr>
                  <w:b/>
                  <w:bCs/>
                  <w:sz w:val="27"/>
                  <w:szCs w:val="27"/>
                </w:rPr>
                <w:delText>No.</w:delText>
              </w:r>
            </w:del>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1422DD4" w:rsidR="00C2113D" w:rsidRPr="00035784" w:rsidDel="00025A4E" w:rsidRDefault="00C2113D" w:rsidP="00430D17">
            <w:pPr>
              <w:keepNext/>
              <w:keepLines/>
              <w:spacing w:before="100" w:beforeAutospacing="1" w:after="100" w:afterAutospacing="1"/>
              <w:outlineLvl w:val="2"/>
              <w:rPr>
                <w:del w:id="1247" w:author="Jens-Rainer Ohm" w:date="2022-10-27T17:19:00Z"/>
                <w:b/>
                <w:bCs/>
                <w:sz w:val="27"/>
                <w:szCs w:val="27"/>
              </w:rPr>
            </w:pPr>
            <w:del w:id="1248" w:author="Jens-Rainer Ohm" w:date="2022-10-27T17:19:00Z">
              <w:r w:rsidRPr="00035784" w:rsidDel="00025A4E">
                <w:rPr>
                  <w:b/>
                  <w:bCs/>
                  <w:sz w:val="27"/>
                  <w:szCs w:val="27"/>
                </w:rPr>
                <w:delText>Title</w:delText>
              </w:r>
            </w:del>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A7A5F73" w:rsidR="00C2113D" w:rsidRPr="00035784" w:rsidDel="00025A4E" w:rsidRDefault="00C2113D" w:rsidP="00430D17">
            <w:pPr>
              <w:keepNext/>
              <w:keepLines/>
              <w:spacing w:before="100" w:beforeAutospacing="1" w:after="100" w:afterAutospacing="1"/>
              <w:outlineLvl w:val="2"/>
              <w:rPr>
                <w:del w:id="1249" w:author="Jens-Rainer Ohm" w:date="2022-10-27T17:19:00Z"/>
                <w:b/>
                <w:bCs/>
                <w:sz w:val="27"/>
                <w:szCs w:val="27"/>
              </w:rPr>
            </w:pPr>
            <w:del w:id="1250" w:author="Jens-Rainer Ohm" w:date="2022-10-27T17:19:00Z">
              <w:r w:rsidRPr="00035784" w:rsidDel="00025A4E">
                <w:rPr>
                  <w:b/>
                  <w:bCs/>
                  <w:sz w:val="27"/>
                  <w:szCs w:val="27"/>
                </w:rPr>
                <w:delText>In Charge</w:delText>
              </w:r>
            </w:del>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54F0D750" w:rsidR="00C2113D" w:rsidRPr="00035784" w:rsidDel="00025A4E" w:rsidRDefault="00C2113D" w:rsidP="00430D17">
            <w:pPr>
              <w:keepNext/>
              <w:keepLines/>
              <w:spacing w:before="100" w:beforeAutospacing="1" w:after="100" w:afterAutospacing="1"/>
              <w:outlineLvl w:val="2"/>
              <w:rPr>
                <w:del w:id="1251" w:author="Jens-Rainer Ohm" w:date="2022-10-27T17:19:00Z"/>
                <w:b/>
                <w:bCs/>
                <w:sz w:val="27"/>
                <w:szCs w:val="27"/>
              </w:rPr>
            </w:pPr>
            <w:del w:id="1252" w:author="Jens-Rainer Ohm" w:date="2022-10-27T17:19:00Z">
              <w:r w:rsidRPr="00035784" w:rsidDel="00025A4E">
                <w:rPr>
                  <w:b/>
                  <w:bCs/>
                  <w:sz w:val="27"/>
                  <w:szCs w:val="27"/>
                </w:rPr>
                <w:delText>TBP</w:delText>
              </w:r>
            </w:del>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0BF81AA7" w:rsidR="00C2113D" w:rsidRPr="00035784" w:rsidDel="00025A4E" w:rsidRDefault="00C2113D" w:rsidP="00430D17">
            <w:pPr>
              <w:keepNext/>
              <w:keepLines/>
              <w:spacing w:before="100" w:beforeAutospacing="1" w:after="100" w:afterAutospacing="1"/>
              <w:outlineLvl w:val="2"/>
              <w:rPr>
                <w:del w:id="1253" w:author="Jens-Rainer Ohm" w:date="2022-10-27T17:19:00Z"/>
                <w:b/>
                <w:bCs/>
                <w:sz w:val="27"/>
                <w:szCs w:val="27"/>
              </w:rPr>
            </w:pPr>
            <w:del w:id="1254" w:author="Jens-Rainer Ohm" w:date="2022-10-27T17:19:00Z">
              <w:r w:rsidRPr="00035784" w:rsidDel="00025A4E">
                <w:rPr>
                  <w:b/>
                  <w:bCs/>
                  <w:sz w:val="27"/>
                  <w:szCs w:val="27"/>
                </w:rPr>
                <w:delText>Available</w:delText>
              </w:r>
            </w:del>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0A8C2028" w:rsidR="00C2113D" w:rsidRPr="00035784" w:rsidDel="00025A4E" w:rsidRDefault="00C2113D" w:rsidP="00430D17">
            <w:pPr>
              <w:keepNext/>
              <w:keepLines/>
              <w:spacing w:before="100" w:beforeAutospacing="1" w:after="100" w:afterAutospacing="1"/>
              <w:outlineLvl w:val="2"/>
              <w:rPr>
                <w:del w:id="1255" w:author="Jens-Rainer Ohm" w:date="2022-10-27T17:19:00Z"/>
                <w:b/>
                <w:bCs/>
                <w:sz w:val="27"/>
                <w:szCs w:val="27"/>
              </w:rPr>
            </w:pPr>
            <w:del w:id="1256" w:author="Jens-Rainer Ohm" w:date="2022-10-27T17:19:00Z">
              <w:r w:rsidRPr="00035784" w:rsidDel="00025A4E">
                <w:rPr>
                  <w:b/>
                  <w:bCs/>
                  <w:sz w:val="27"/>
                  <w:szCs w:val="27"/>
                </w:rPr>
                <w:delText>S/N</w:delText>
              </w:r>
            </w:del>
          </w:p>
        </w:tc>
      </w:tr>
      <w:tr w:rsidR="00C2113D" w:rsidRPr="00035784" w:rsidDel="00025A4E" w14:paraId="6B013649" w14:textId="14F60BD2" w:rsidTr="00A77AC0">
        <w:trPr>
          <w:del w:id="1257" w:author="Jens-Rainer Ohm" w:date="2022-10-27T17:19: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54617775" w:rsidR="00C2113D" w:rsidRPr="00035784" w:rsidDel="00025A4E" w:rsidRDefault="00C2113D" w:rsidP="00430D17">
            <w:pPr>
              <w:keepNext/>
              <w:keepLines/>
              <w:spacing w:before="100" w:beforeAutospacing="1" w:after="100" w:afterAutospacing="1"/>
              <w:outlineLvl w:val="2"/>
              <w:rPr>
                <w:del w:id="1258" w:author="Jens-Rainer Ohm" w:date="2022-10-27T17:19:00Z"/>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5957033" w:rsidR="00C2113D" w:rsidRPr="00035784" w:rsidDel="00025A4E" w:rsidRDefault="00C2113D" w:rsidP="00430D17">
            <w:pPr>
              <w:keepNext/>
              <w:keepLines/>
              <w:spacing w:before="100" w:beforeAutospacing="1" w:after="100" w:afterAutospacing="1"/>
              <w:outlineLvl w:val="2"/>
              <w:rPr>
                <w:del w:id="1259" w:author="Jens-Rainer Ohm" w:date="2022-10-27T17:19:00Z"/>
                <w:b/>
                <w:bCs/>
                <w:sz w:val="27"/>
                <w:szCs w:val="27"/>
              </w:rPr>
            </w:pPr>
            <w:del w:id="1260" w:author="Jens-Rainer Ohm" w:date="2022-10-27T17:19:00Z">
              <w:r w:rsidRPr="00035784" w:rsidDel="00025A4E">
                <w:rPr>
                  <w:b/>
                  <w:bCs/>
                  <w:sz w:val="27"/>
                  <w:szCs w:val="27"/>
                </w:rPr>
                <w:delText>Liaisons</w:delText>
              </w:r>
            </w:del>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00FE45AC" w:rsidR="00C2113D" w:rsidRPr="00035784" w:rsidDel="00025A4E" w:rsidRDefault="00C2113D" w:rsidP="00430D17">
            <w:pPr>
              <w:keepNext/>
              <w:keepLines/>
              <w:spacing w:before="100" w:beforeAutospacing="1" w:after="100" w:afterAutospacing="1"/>
              <w:outlineLvl w:val="2"/>
              <w:rPr>
                <w:del w:id="1261" w:author="Jens-Rainer Ohm" w:date="2022-10-27T17:19:00Z"/>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35C395C0" w:rsidR="00C2113D" w:rsidRPr="00035784" w:rsidDel="00025A4E" w:rsidRDefault="00C2113D" w:rsidP="00430D17">
            <w:pPr>
              <w:keepNext/>
              <w:keepLines/>
              <w:spacing w:before="100" w:beforeAutospacing="1" w:after="100" w:afterAutospacing="1"/>
              <w:outlineLvl w:val="2"/>
              <w:rPr>
                <w:del w:id="1262" w:author="Jens-Rainer Ohm" w:date="2022-10-27T17:19:00Z"/>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2B54BE6B" w:rsidR="00C2113D" w:rsidRPr="00035784" w:rsidDel="00025A4E" w:rsidRDefault="00C2113D" w:rsidP="00430D17">
            <w:pPr>
              <w:keepNext/>
              <w:keepLines/>
              <w:spacing w:before="100" w:beforeAutospacing="1" w:after="100" w:afterAutospacing="1"/>
              <w:outlineLvl w:val="2"/>
              <w:rPr>
                <w:del w:id="1263" w:author="Jens-Rainer Ohm" w:date="2022-10-27T17:19:00Z"/>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6D19E1BD" w:rsidR="00C2113D" w:rsidRPr="00035784" w:rsidDel="00025A4E" w:rsidRDefault="00C2113D" w:rsidP="00430D17">
            <w:pPr>
              <w:keepNext/>
              <w:keepLines/>
              <w:spacing w:before="100" w:beforeAutospacing="1" w:after="100" w:afterAutospacing="1"/>
              <w:outlineLvl w:val="2"/>
              <w:rPr>
                <w:del w:id="1264" w:author="Jens-Rainer Ohm" w:date="2022-10-27T17:19:00Z"/>
                <w:b/>
                <w:bCs/>
                <w:sz w:val="27"/>
                <w:szCs w:val="27"/>
              </w:rPr>
            </w:pPr>
          </w:p>
        </w:tc>
      </w:tr>
      <w:tr w:rsidR="00C2113D" w:rsidRPr="00035784" w:rsidDel="00025A4E" w14:paraId="1A6A438E" w14:textId="7F77E8B8" w:rsidTr="00A77AC0">
        <w:trPr>
          <w:del w:id="1265" w:author="Jens-Rainer Ohm" w:date="2022-10-27T17:19:00Z"/>
        </w:trPr>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58C8B42B" w:rsidR="00C2113D" w:rsidRPr="00035784" w:rsidDel="00025A4E" w:rsidRDefault="00C2113D" w:rsidP="00430D17">
            <w:pPr>
              <w:keepLines/>
              <w:spacing w:before="100" w:beforeAutospacing="1" w:after="100" w:afterAutospacing="1"/>
              <w:outlineLvl w:val="2"/>
              <w:rPr>
                <w:del w:id="1266" w:author="Jens-Rainer Ohm" w:date="2022-10-27T17:19:00Z"/>
                <w:b/>
                <w:bCs/>
                <w:sz w:val="27"/>
                <w:szCs w:val="27"/>
              </w:rPr>
            </w:pPr>
            <w:del w:id="1267" w:author="Jens-Rainer Ohm" w:date="2022-10-27T17:19:00Z">
              <w:r w:rsidRPr="00035784" w:rsidDel="00025A4E">
                <w:rPr>
                  <w:b/>
                  <w:bCs/>
                  <w:sz w:val="27"/>
                  <w:szCs w:val="27"/>
                </w:rPr>
                <w:delText> 152 </w:delText>
              </w:r>
            </w:del>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D180F66" w:rsidR="00C2113D" w:rsidRPr="00035784" w:rsidDel="00025A4E" w:rsidRDefault="00C2113D" w:rsidP="00430D17">
            <w:pPr>
              <w:keepLines/>
              <w:spacing w:before="100" w:beforeAutospacing="1" w:after="100" w:afterAutospacing="1"/>
              <w:outlineLvl w:val="2"/>
              <w:rPr>
                <w:del w:id="1268" w:author="Jens-Rainer Ohm" w:date="2022-10-27T17:19:00Z"/>
                <w:b/>
                <w:bCs/>
                <w:sz w:val="27"/>
                <w:szCs w:val="27"/>
              </w:rPr>
            </w:pPr>
            <w:del w:id="1269" w:author="Jens-Rainer Ohm" w:date="2022-10-27T17:19:00Z">
              <w:r w:rsidRPr="00035784" w:rsidDel="00025A4E">
                <w:rPr>
                  <w:b/>
                  <w:bCs/>
                  <w:sz w:val="27"/>
                  <w:szCs w:val="27"/>
                </w:rPr>
                <w:delText> Liaison statement to SC 29/WG 1 (JPEG) on JPEG AI and NNVC </w:delText>
              </w:r>
            </w:del>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5094DF78" w:rsidR="00C2113D" w:rsidRPr="00035784" w:rsidDel="00025A4E" w:rsidRDefault="00C2113D" w:rsidP="00430D17">
            <w:pPr>
              <w:keepLines/>
              <w:spacing w:before="100" w:beforeAutospacing="1" w:after="100" w:afterAutospacing="1"/>
              <w:outlineLvl w:val="2"/>
              <w:rPr>
                <w:del w:id="1270" w:author="Jens-Rainer Ohm" w:date="2022-10-27T17:19:00Z"/>
                <w:b/>
                <w:bCs/>
                <w:sz w:val="27"/>
                <w:szCs w:val="27"/>
              </w:rPr>
            </w:pPr>
            <w:del w:id="1271" w:author="Jens-Rainer Ohm" w:date="2022-10-27T17:19:00Z">
              <w:r w:rsidRPr="00035784" w:rsidDel="00025A4E">
                <w:rPr>
                  <w:b/>
                  <w:bCs/>
                  <w:sz w:val="27"/>
                  <w:szCs w:val="27"/>
                </w:rPr>
                <w:delText> Gary Sullivan </w:delText>
              </w:r>
            </w:del>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16BFD425" w:rsidR="00C2113D" w:rsidRPr="00035784" w:rsidDel="00025A4E" w:rsidRDefault="00C2113D" w:rsidP="00430D17">
            <w:pPr>
              <w:keepLines/>
              <w:spacing w:before="100" w:beforeAutospacing="1" w:after="100" w:afterAutospacing="1"/>
              <w:outlineLvl w:val="2"/>
              <w:rPr>
                <w:del w:id="1272" w:author="Jens-Rainer Ohm" w:date="2022-10-27T17:19:00Z"/>
                <w:b/>
                <w:bCs/>
                <w:sz w:val="27"/>
                <w:szCs w:val="27"/>
              </w:rPr>
            </w:pPr>
            <w:del w:id="1273" w:author="Jens-Rainer Ohm" w:date="2022-10-27T17:19:00Z">
              <w:r w:rsidRPr="00035784" w:rsidDel="00025A4E">
                <w:rPr>
                  <w:b/>
                  <w:bCs/>
                  <w:sz w:val="27"/>
                  <w:szCs w:val="27"/>
                </w:rPr>
                <w:delText> N </w:delText>
              </w:r>
            </w:del>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528150DD" w:rsidR="00C2113D" w:rsidRPr="00035784" w:rsidDel="00025A4E" w:rsidRDefault="00C2113D" w:rsidP="00430D17">
            <w:pPr>
              <w:keepLines/>
              <w:spacing w:before="100" w:beforeAutospacing="1" w:after="100" w:afterAutospacing="1"/>
              <w:outlineLvl w:val="2"/>
              <w:rPr>
                <w:del w:id="1274" w:author="Jens-Rainer Ohm" w:date="2022-10-27T17:19:00Z"/>
                <w:b/>
                <w:bCs/>
                <w:sz w:val="27"/>
                <w:szCs w:val="27"/>
              </w:rPr>
            </w:pPr>
            <w:del w:id="1275" w:author="Jens-Rainer Ohm" w:date="2022-10-27T17:19:00Z">
              <w:r w:rsidRPr="00035784" w:rsidDel="00025A4E">
                <w:rPr>
                  <w:b/>
                  <w:bCs/>
                  <w:sz w:val="27"/>
                  <w:szCs w:val="27"/>
                </w:rPr>
                <w:delText> 2022-07-22 </w:delText>
              </w:r>
            </w:del>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3EF2B0DD" w:rsidR="00C2113D" w:rsidRPr="00035784" w:rsidDel="00025A4E" w:rsidRDefault="00C2113D" w:rsidP="00430D17">
            <w:pPr>
              <w:keepLines/>
              <w:spacing w:before="100" w:beforeAutospacing="1" w:after="100" w:afterAutospacing="1"/>
              <w:outlineLvl w:val="2"/>
              <w:rPr>
                <w:del w:id="1276" w:author="Jens-Rainer Ohm" w:date="2022-10-27T17:19:00Z"/>
                <w:b/>
                <w:bCs/>
                <w:sz w:val="27"/>
                <w:szCs w:val="27"/>
              </w:rPr>
            </w:pPr>
            <w:del w:id="1277" w:author="Jens-Rainer Ohm" w:date="2022-10-27T17:19:00Z">
              <w:r w:rsidRPr="00035784" w:rsidDel="00025A4E">
                <w:rPr>
                  <w:b/>
                  <w:bCs/>
                  <w:sz w:val="27"/>
                  <w:szCs w:val="27"/>
                </w:rPr>
                <w:delText> 21815 </w:delText>
              </w:r>
            </w:del>
          </w:p>
        </w:tc>
      </w:tr>
    </w:tbl>
    <w:p w14:paraId="79AE4D6A" w14:textId="09AD4338" w:rsidR="00C2113D" w:rsidDel="00025A4E" w:rsidRDefault="00C2113D" w:rsidP="00430D17">
      <w:pPr>
        <w:keepNext/>
        <w:keepLines/>
        <w:spacing w:before="100" w:beforeAutospacing="1" w:after="100" w:afterAutospacing="1"/>
        <w:outlineLvl w:val="2"/>
        <w:rPr>
          <w:del w:id="1278" w:author="Jens-Rainer Ohm" w:date="2022-10-27T17:19:00Z"/>
          <w:b/>
          <w:bCs/>
          <w:sz w:val="27"/>
          <w:szCs w:val="27"/>
        </w:rPr>
      </w:pPr>
      <w:del w:id="1279" w:author="Jens-Rainer Ohm" w:date="2022-10-27T17:19:00Z">
        <w:r w:rsidDel="00025A4E">
          <w:rPr>
            <w:b/>
            <w:bCs/>
            <w:sz w:val="27"/>
            <w:szCs w:val="27"/>
          </w:rPr>
          <w:delText>7</w:delText>
        </w:r>
        <w:r w:rsidRPr="00C5032F" w:rsidDel="00025A4E">
          <w:rPr>
            <w:b/>
            <w:bCs/>
            <w:sz w:val="27"/>
            <w:szCs w:val="27"/>
          </w:rPr>
          <w:delText>.</w:delText>
        </w:r>
        <w:r w:rsidDel="00025A4E">
          <w:rPr>
            <w:b/>
            <w:bCs/>
            <w:sz w:val="27"/>
            <w:szCs w:val="27"/>
          </w:rPr>
          <w:delText>4</w:delText>
        </w:r>
        <w:r w:rsidRPr="00C5032F" w:rsidDel="00025A4E">
          <w:rPr>
            <w:b/>
            <w:bCs/>
            <w:sz w:val="27"/>
            <w:szCs w:val="27"/>
          </w:rPr>
          <w:delText xml:space="preserve"> </w:delText>
        </w:r>
        <w:r w:rsidDel="00025A4E">
          <w:rPr>
            <w:b/>
            <w:bCs/>
            <w:sz w:val="27"/>
            <w:szCs w:val="27"/>
          </w:rPr>
          <w:delText>Expression of thanks</w:delText>
        </w:r>
      </w:del>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rsidDel="00025A4E" w14:paraId="49B594E2" w14:textId="613778FE" w:rsidTr="00A77AC0">
        <w:trPr>
          <w:tblCellSpacing w:w="15" w:type="dxa"/>
          <w:del w:id="1280" w:author="Jens-Rainer Ohm" w:date="2022-10-27T17:19:00Z"/>
        </w:trPr>
        <w:tc>
          <w:tcPr>
            <w:tcW w:w="0" w:type="auto"/>
            <w:hideMark/>
          </w:tcPr>
          <w:p w14:paraId="2EDCC981" w14:textId="2380A39F" w:rsidR="00C2113D" w:rsidRPr="00D97195" w:rsidDel="00025A4E" w:rsidRDefault="00C2113D" w:rsidP="00430D17">
            <w:pPr>
              <w:keepNext/>
              <w:keepLines/>
              <w:spacing w:before="100" w:beforeAutospacing="1" w:after="100" w:afterAutospacing="1"/>
              <w:jc w:val="right"/>
              <w:outlineLvl w:val="2"/>
              <w:rPr>
                <w:del w:id="1281" w:author="Jens-Rainer Ohm" w:date="2022-10-27T17:19:00Z"/>
                <w:b/>
                <w:bCs/>
                <w:sz w:val="27"/>
                <w:szCs w:val="27"/>
              </w:rPr>
            </w:pPr>
            <w:del w:id="1282" w:author="Jens-Rainer Ohm" w:date="2022-10-27T17:19:00Z">
              <w:r w:rsidDel="00025A4E">
                <w:rPr>
                  <w:b/>
                  <w:bCs/>
                  <w:sz w:val="27"/>
                  <w:szCs w:val="27"/>
                </w:rPr>
                <w:delText>7</w:delText>
              </w:r>
              <w:r w:rsidRPr="00D97195" w:rsidDel="00025A4E">
                <w:rPr>
                  <w:b/>
                  <w:bCs/>
                  <w:sz w:val="27"/>
                  <w:szCs w:val="27"/>
                </w:rPr>
                <w:delText>.</w:delText>
              </w:r>
              <w:r w:rsidDel="00025A4E">
                <w:rPr>
                  <w:b/>
                  <w:bCs/>
                  <w:sz w:val="27"/>
                  <w:szCs w:val="27"/>
                </w:rPr>
                <w:delText>4</w:delText>
              </w:r>
              <w:r w:rsidRPr="00D97195" w:rsidDel="00025A4E">
                <w:rPr>
                  <w:b/>
                  <w:bCs/>
                  <w:sz w:val="27"/>
                  <w:szCs w:val="27"/>
                </w:rPr>
                <w:delText>.1</w:delText>
              </w:r>
            </w:del>
          </w:p>
        </w:tc>
        <w:tc>
          <w:tcPr>
            <w:tcW w:w="0" w:type="auto"/>
            <w:vAlign w:val="center"/>
            <w:hideMark/>
          </w:tcPr>
          <w:p w14:paraId="672B2637" w14:textId="1911D10C" w:rsidR="00C2113D" w:rsidRPr="00D97195" w:rsidDel="00025A4E" w:rsidRDefault="00C2113D" w:rsidP="00430D17">
            <w:pPr>
              <w:keepNext/>
              <w:keepLines/>
              <w:rPr>
                <w:del w:id="1283" w:author="Jens-Rainer Ohm" w:date="2022-10-27T17:19:00Z"/>
              </w:rPr>
            </w:pPr>
          </w:p>
        </w:tc>
        <w:tc>
          <w:tcPr>
            <w:tcW w:w="0" w:type="auto"/>
            <w:vAlign w:val="center"/>
            <w:hideMark/>
          </w:tcPr>
          <w:p w14:paraId="7D65E956" w14:textId="592E531E" w:rsidR="00C2113D" w:rsidRPr="00D97195" w:rsidDel="00025A4E" w:rsidRDefault="00C2113D" w:rsidP="00430D17">
            <w:pPr>
              <w:keepNext/>
              <w:keepLines/>
              <w:spacing w:before="100" w:beforeAutospacing="1" w:after="100" w:afterAutospacing="1"/>
              <w:outlineLvl w:val="2"/>
              <w:rPr>
                <w:del w:id="1284" w:author="Jens-Rainer Ohm" w:date="2022-10-27T17:19:00Z"/>
                <w:b/>
                <w:bCs/>
                <w:sz w:val="27"/>
                <w:szCs w:val="27"/>
              </w:rPr>
            </w:pPr>
            <w:del w:id="1285" w:author="Jens-Rainer Ohm" w:date="2022-10-27T17:19:00Z">
              <w:r w:rsidRPr="00C34BFF" w:rsidDel="00025A4E">
                <w:rPr>
                  <w:b/>
                  <w:bCs/>
                  <w:sz w:val="27"/>
                  <w:szCs w:val="27"/>
                </w:rPr>
                <w:delText>WG 5 thanks Christian Tulvan and Institut Mines-Télécom for continuously supporting and maintaining the site jvet-experts.org, even under adverse weather conditions as experienced during the current meeting</w:delText>
              </w:r>
              <w:r w:rsidRPr="00D97195" w:rsidDel="00025A4E">
                <w:rPr>
                  <w:b/>
                  <w:bCs/>
                  <w:sz w:val="27"/>
                  <w:szCs w:val="27"/>
                </w:rPr>
                <w:delText>.</w:delText>
              </w:r>
            </w:del>
          </w:p>
        </w:tc>
      </w:tr>
    </w:tbl>
    <w:p w14:paraId="561D79B1" w14:textId="282992F9" w:rsidR="00C2113D" w:rsidRPr="00D97195" w:rsidDel="00025A4E" w:rsidRDefault="00C2113D" w:rsidP="00430D17">
      <w:pPr>
        <w:keepNext/>
        <w:keepLines/>
        <w:rPr>
          <w:del w:id="1286" w:author="Jens-Rainer Ohm" w:date="2022-10-27T17:19:00Z"/>
          <w:vanish/>
        </w:rPr>
      </w:pPr>
    </w:p>
    <w:p w14:paraId="43D2621A" w14:textId="367191B0" w:rsidR="00C2113D" w:rsidRPr="00C26262" w:rsidDel="00025A4E" w:rsidRDefault="00C2113D" w:rsidP="00430D17">
      <w:pPr>
        <w:keepLines/>
        <w:spacing w:before="100" w:beforeAutospacing="1" w:after="100" w:afterAutospacing="1"/>
        <w:outlineLvl w:val="1"/>
        <w:rPr>
          <w:del w:id="1287" w:author="Jens-Rainer Ohm" w:date="2022-10-27T17:19:00Z"/>
          <w:b/>
          <w:bCs/>
          <w:sz w:val="27"/>
          <w:szCs w:val="27"/>
        </w:rPr>
      </w:pPr>
      <w:del w:id="1288" w:author="Jens-Rainer Ohm" w:date="2022-10-27T17:19:00Z">
        <w:r w:rsidRPr="00C26262" w:rsidDel="00025A4E">
          <w:rPr>
            <w:b/>
            <w:bCs/>
            <w:sz w:val="27"/>
            <w:szCs w:val="27"/>
          </w:rPr>
          <w:delText xml:space="preserve">The meeting was closed at </w:delText>
        </w:r>
        <w:r w:rsidDel="00025A4E">
          <w:rPr>
            <w:b/>
            <w:bCs/>
            <w:sz w:val="27"/>
            <w:szCs w:val="27"/>
          </w:rPr>
          <w:delText>0008</w:delText>
        </w:r>
        <w:r w:rsidRPr="00C26262" w:rsidDel="00025A4E">
          <w:rPr>
            <w:b/>
            <w:bCs/>
            <w:sz w:val="27"/>
            <w:szCs w:val="27"/>
          </w:rPr>
          <w:delText xml:space="preserve"> UTC on 202</w:delText>
        </w:r>
        <w:r w:rsidDel="00025A4E">
          <w:rPr>
            <w:b/>
            <w:bCs/>
            <w:sz w:val="27"/>
            <w:szCs w:val="27"/>
          </w:rPr>
          <w:delText>2</w:delText>
        </w:r>
        <w:r w:rsidRPr="00C26262" w:rsidDel="00025A4E">
          <w:rPr>
            <w:b/>
            <w:bCs/>
            <w:sz w:val="27"/>
            <w:szCs w:val="27"/>
          </w:rPr>
          <w:delText>-</w:delText>
        </w:r>
        <w:r w:rsidDel="00025A4E">
          <w:rPr>
            <w:b/>
            <w:bCs/>
            <w:sz w:val="27"/>
            <w:szCs w:val="27"/>
          </w:rPr>
          <w:delText>07</w:delText>
        </w:r>
        <w:r w:rsidRPr="00C26262" w:rsidDel="00025A4E">
          <w:rPr>
            <w:b/>
            <w:bCs/>
            <w:sz w:val="27"/>
            <w:szCs w:val="27"/>
          </w:rPr>
          <w:delText>-</w:delText>
        </w:r>
        <w:r w:rsidDel="00025A4E">
          <w:rPr>
            <w:b/>
            <w:bCs/>
            <w:sz w:val="27"/>
            <w:szCs w:val="27"/>
          </w:rPr>
          <w:delText>23</w:delText>
        </w:r>
        <w:r w:rsidRPr="00C26262" w:rsidDel="00025A4E">
          <w:rPr>
            <w:b/>
            <w:bCs/>
            <w:sz w:val="27"/>
            <w:szCs w:val="27"/>
          </w:rPr>
          <w:delText>.</w:delText>
        </w:r>
      </w:del>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A0596E" w14:textId="77777777" w:rsidR="00D36E61" w:rsidRDefault="00D36E61">
      <w:r>
        <w:separator/>
      </w:r>
    </w:p>
  </w:endnote>
  <w:endnote w:type="continuationSeparator" w:id="0">
    <w:p w14:paraId="79FE6F51" w14:textId="77777777" w:rsidR="00D36E61" w:rsidRDefault="00D36E61">
      <w:r>
        <w:continuationSeparator/>
      </w:r>
    </w:p>
  </w:endnote>
  <w:endnote w:type="continuationNotice" w:id="1">
    <w:p w14:paraId="21618287" w14:textId="77777777" w:rsidR="00D36E61" w:rsidRDefault="00D36E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750AB5B7" w:rsidR="00025A4E" w:rsidRPr="00136F83" w:rsidRDefault="00025A4E"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2-10-27</w:t>
    </w:r>
    <w:r w:rsidRPr="000B15C1">
      <w:rPr>
        <w:rStyle w:val="Seitenzahl"/>
      </w:rPr>
      <w:fldChar w:fldCharType="end"/>
    </w:r>
  </w:p>
  <w:p w14:paraId="2C8500DB" w14:textId="77777777" w:rsidR="00025A4E" w:rsidRDefault="00025A4E"/>
  <w:p w14:paraId="057E95A1" w14:textId="77777777" w:rsidR="00025A4E" w:rsidRDefault="00025A4E"/>
  <w:p w14:paraId="643F014A" w14:textId="77777777" w:rsidR="00025A4E" w:rsidRDefault="00025A4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5021910" w:rsidR="00025A4E" w:rsidRPr="00136F83" w:rsidRDefault="00025A4E"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2-10-27</w:t>
    </w:r>
    <w:r w:rsidRPr="000B15C1">
      <w:rPr>
        <w:rStyle w:val="Seitenzahl"/>
      </w:rPr>
      <w:fldChar w:fldCharType="end"/>
    </w:r>
  </w:p>
  <w:p w14:paraId="6A1C4DEC" w14:textId="77777777" w:rsidR="00025A4E" w:rsidRDefault="00025A4E"/>
  <w:p w14:paraId="677B576D" w14:textId="77777777" w:rsidR="00025A4E" w:rsidRDefault="00025A4E"/>
  <w:p w14:paraId="76424067" w14:textId="77777777" w:rsidR="00025A4E" w:rsidRDefault="00025A4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9156F4" w14:textId="77777777" w:rsidR="00D36E61" w:rsidRDefault="00D36E61">
      <w:r>
        <w:separator/>
      </w:r>
    </w:p>
  </w:footnote>
  <w:footnote w:type="continuationSeparator" w:id="0">
    <w:p w14:paraId="1F77252E" w14:textId="77777777" w:rsidR="00D36E61" w:rsidRDefault="00D36E61">
      <w:r>
        <w:continuationSeparator/>
      </w:r>
    </w:p>
  </w:footnote>
  <w:footnote w:type="continuationNotice" w:id="1">
    <w:p w14:paraId="240BD528" w14:textId="77777777" w:rsidR="00D36E61" w:rsidRDefault="00D36E6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025A4E" w:rsidRDefault="00025A4E">
    <w:pPr>
      <w:pStyle w:val="Kopfzeile"/>
    </w:pPr>
  </w:p>
  <w:p w14:paraId="6E686633" w14:textId="77777777" w:rsidR="00025A4E" w:rsidRDefault="00025A4E"/>
  <w:p w14:paraId="36259416" w14:textId="77777777" w:rsidR="00025A4E" w:rsidRDefault="00025A4E"/>
  <w:p w14:paraId="5AAED6A6" w14:textId="77777777" w:rsidR="00025A4E" w:rsidRDefault="00025A4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025A4E" w:rsidRDefault="00025A4E">
    <w:pPr>
      <w:pStyle w:val="Kopfzeile"/>
    </w:pPr>
  </w:p>
  <w:p w14:paraId="6AC22E3B" w14:textId="77777777" w:rsidR="00025A4E" w:rsidRDefault="00025A4E"/>
  <w:p w14:paraId="08BDD8CC" w14:textId="77777777" w:rsidR="00025A4E" w:rsidRDefault="00025A4E"/>
  <w:p w14:paraId="0A9825BA" w14:textId="77777777" w:rsidR="00025A4E" w:rsidRDefault="00025A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5"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6"/>
  </w:num>
  <w:num w:numId="7">
    <w:abstractNumId w:val="89"/>
  </w:num>
  <w:num w:numId="8">
    <w:abstractNumId w:val="57"/>
  </w:num>
  <w:num w:numId="9">
    <w:abstractNumId w:val="23"/>
  </w:num>
  <w:num w:numId="10">
    <w:abstractNumId w:val="94"/>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7"/>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2"/>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5"/>
  </w:num>
  <w:num w:numId="88">
    <w:abstractNumId w:val="90"/>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1"/>
  </w:num>
  <w:num w:numId="183">
    <w:abstractNumId w:val="42"/>
  </w:num>
  <w:num w:numId="184">
    <w:abstractNumId w:val="75"/>
  </w:num>
  <w:num w:numId="185">
    <w:abstractNumId w:val="81"/>
  </w:num>
  <w:num w:numId="186">
    <w:abstractNumId w:val="8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26" TargetMode="External"/><Relationship Id="rId769" Type="http://schemas.openxmlformats.org/officeDocument/2006/relationships/hyperlink" Target="http://phenix.it-sudparis.eu/jct/doc_end_user/current_document.php?id=10572"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078-v1.zip" TargetMode="External"/><Relationship Id="rId629" Type="http://schemas.openxmlformats.org/officeDocument/2006/relationships/hyperlink" Target="https://jvet-experts.org/doc_end_user/current_document.php?id=12111"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35" TargetMode="External"/><Relationship Id="rId682" Type="http://schemas.openxmlformats.org/officeDocument/2006/relationships/hyperlink" Target="https://jvet-experts.org/doc_end_user/current_document.php?id=12093"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53-v1.zip"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hyperlink" Target="https://jvet-experts.org/doc_end_user/current_document.php?id=11500"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131" TargetMode="External"/><Relationship Id="rId693" Type="http://schemas.openxmlformats.org/officeDocument/2006/relationships/hyperlink" Target="https://jvet-experts.org/doc_end_user/current_document.php?id=12108" TargetMode="External"/><Relationship Id="rId707" Type="http://schemas.openxmlformats.org/officeDocument/2006/relationships/hyperlink" Target="https://dms.mpeg.expert/doc_end_user/current_document.php?id=84173&amp;id_meeting=192"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image" Target="media/image38.emf"/><Relationship Id="rId760" Type="http://schemas.openxmlformats.org/officeDocument/2006/relationships/hyperlink" Target="http://phenix.it-sudparis.eu/jct/doc_end_user/current_document.php?id=5095"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497" Type="http://schemas.openxmlformats.org/officeDocument/2006/relationships/hyperlink" Target="https://jvet-experts.org/doc_end_user/documents/28_Mainz/wg11/JVET-AB0163-v1.zip" TargetMode="External"/><Relationship Id="rId620" Type="http://schemas.openxmlformats.org/officeDocument/2006/relationships/hyperlink" Target="https://jvet-experts.org/doc_end_user/current_document.php?id=12084" TargetMode="External"/><Relationship Id="rId718" Type="http://schemas.openxmlformats.org/officeDocument/2006/relationships/hyperlink" Target="https://jvet-experts.org/doc_end_user/current_document.php?id=12062" TargetMode="External"/><Relationship Id="rId357" Type="http://schemas.openxmlformats.org/officeDocument/2006/relationships/hyperlink" Target="https://jvet-experts.org/doc_end_user/current_document.php?id=1198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image" Target="media/image45.emf"/><Relationship Id="rId771" Type="http://schemas.openxmlformats.org/officeDocument/2006/relationships/hyperlink" Target="https://jvet-experts.org/doc_end_user/current_document.php?id=11944" TargetMode="External"/><Relationship Id="rId424" Type="http://schemas.openxmlformats.org/officeDocument/2006/relationships/hyperlink" Target="https://jvet-experts.org/doc_end_user/current_document.php?id=12017" TargetMode="External"/><Relationship Id="rId631" Type="http://schemas.openxmlformats.org/officeDocument/2006/relationships/hyperlink" Target="https://jvet-experts.org/doc_end_user/current_document.php?id=11977" TargetMode="External"/><Relationship Id="rId729" Type="http://schemas.openxmlformats.org/officeDocument/2006/relationships/hyperlink" Target="https://jvet-experts.org/doc_end_user/current_document.php?id=12023"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1982" TargetMode="External"/><Relationship Id="rId782" Type="http://schemas.openxmlformats.org/officeDocument/2006/relationships/hyperlink" Target="https://jvet-experts.org/doc_end_user/current_document.php?id=11228"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69" TargetMode="External"/><Relationship Id="rId642" Type="http://schemas.openxmlformats.org/officeDocument/2006/relationships/hyperlink" Target="https://jvet-experts.org/doc_end_user/current_document.php?id=12147"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current_document.php?id=12135"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176" TargetMode="External"/><Relationship Id="rId793" Type="http://schemas.openxmlformats.org/officeDocument/2006/relationships/hyperlink" Target="https://dms.mpeg.expert/doc_end_user/current_document.php?id=81998&amp;id_meeting=189"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5" TargetMode="External"/><Relationship Id="rId653" Type="http://schemas.openxmlformats.org/officeDocument/2006/relationships/hyperlink" Target="https://jvet-experts.org/doc_end_user/current_document.php?id=12175"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92-v1.zip" TargetMode="External"/><Relationship Id="rId597" Type="http://schemas.openxmlformats.org/officeDocument/2006/relationships/hyperlink" Target="https://jvet-experts.org/doc_end_user/current_document.php?id=12139" TargetMode="External"/><Relationship Id="rId720" Type="http://schemas.openxmlformats.org/officeDocument/2006/relationships/hyperlink" Target="https://jvet-experts.org/doc_end_user/current_document.php?id=12187" TargetMode="External"/><Relationship Id="rId152" Type="http://schemas.openxmlformats.org/officeDocument/2006/relationships/hyperlink" Target="mailto:renjiechang@tencent.com" TargetMode="External"/><Relationship Id="rId457" Type="http://schemas.openxmlformats.org/officeDocument/2006/relationships/image" Target="media/image28.png"/><Relationship Id="rId664" Type="http://schemas.openxmlformats.org/officeDocument/2006/relationships/hyperlink" Target="https://jvet-experts.org/doc_end_user/current_document.php?id=12128"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43-v1.zip" TargetMode="External"/><Relationship Id="rId731" Type="http://schemas.openxmlformats.org/officeDocument/2006/relationships/hyperlink" Target="mailto:samuelssonj@sharplabs.com"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8" TargetMode="External"/><Relationship Id="rId675" Type="http://schemas.openxmlformats.org/officeDocument/2006/relationships/hyperlink" Target="https://jvet-experts.org/doc_end_user/current_document.php?id=12184"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current_document.php?id=12136" TargetMode="External"/><Relationship Id="rId742" Type="http://schemas.openxmlformats.org/officeDocument/2006/relationships/hyperlink" Target="https://www.mpegstandards.org/wp-content/uploads/2022/01/ISO-IECJTC1-SC29-AG2_N0046_AhG.pdf"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14" TargetMode="External"/><Relationship Id="rId602" Type="http://schemas.openxmlformats.org/officeDocument/2006/relationships/hyperlink" Target="https://jvet-experts.org/doc_end_user/current_document.php?id=12059"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7.png"/><Relationship Id="rId686" Type="http://schemas.openxmlformats.org/officeDocument/2006/relationships/hyperlink" Target="https://jvet-experts.org/doc_end_user/current_document.php?id=12100"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documents/28_Mainz/wg11/JVET-AB0061-v1.zip"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392" Type="http://schemas.openxmlformats.org/officeDocument/2006/relationships/image" Target="media/image10.png"/><Relationship Id="rId613" Type="http://schemas.openxmlformats.org/officeDocument/2006/relationships/hyperlink" Target="https://jvet-experts.org/doc_end_user/current_document.php?id=12148" TargetMode="External"/><Relationship Id="rId697" Type="http://schemas.openxmlformats.org/officeDocument/2006/relationships/hyperlink" Target="https://jvet-experts.org/doc_end_user/current_document.php?id=12112"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40.emf"/><Relationship Id="rId764" Type="http://schemas.openxmlformats.org/officeDocument/2006/relationships/hyperlink" Target="https://jvet-experts.org/doc_end_user/current_document.php?id=11943"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2016" TargetMode="External"/><Relationship Id="rId624" Type="http://schemas.openxmlformats.org/officeDocument/2006/relationships/hyperlink" Target="https://jvet-experts.org/doc_end_user/current_document.php?id=12145" TargetMode="External"/><Relationship Id="rId263" Type="http://schemas.openxmlformats.org/officeDocument/2006/relationships/hyperlink" Target="mailto:lijunru@bytedance.com" TargetMode="External"/><Relationship Id="rId470" Type="http://schemas.openxmlformats.org/officeDocument/2006/relationships/image" Target="media/image32.png"/><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package" Target="embeddings/Microsoft_Visio_Drawing4.vsdx"/><Relationship Id="rId775" Type="http://schemas.openxmlformats.org/officeDocument/2006/relationships/hyperlink" Target="http://phenix.it-sudparis.eu/jvet/doc_end_user/current_document.php?id=10540" TargetMode="External"/><Relationship Id="rId428" Type="http://schemas.openxmlformats.org/officeDocument/2006/relationships/hyperlink" Target="https://jvet-experts.org/doc_end_user/current_document.php?id=12091" TargetMode="External"/><Relationship Id="rId635" Type="http://schemas.openxmlformats.org/officeDocument/2006/relationships/hyperlink" Target="https://jvet-experts.org/doc_end_user/current_document.php?id=12149"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52" TargetMode="External"/><Relationship Id="rId702" Type="http://schemas.openxmlformats.org/officeDocument/2006/relationships/hyperlink" Target="https://jvet-experts.org/doc_end_user/current_document.php?id=12117"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006" TargetMode="External"/><Relationship Id="rId786" Type="http://schemas.openxmlformats.org/officeDocument/2006/relationships/hyperlink" Target="https://jvet-experts.org/doc_end_user/current_document.php?id=10681"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1988" TargetMode="External"/><Relationship Id="rId646" Type="http://schemas.openxmlformats.org/officeDocument/2006/relationships/hyperlink" Target="https://jvet-experts.org/doc_end_user/current_document.php?id=12071"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23" TargetMode="External"/><Relationship Id="rId492" Type="http://schemas.openxmlformats.org/officeDocument/2006/relationships/hyperlink" Target="https://vcgit.hhi.fraunhofer.de/ecm/ECM/-/tags/ECM-6.0" TargetMode="External"/><Relationship Id="rId713" Type="http://schemas.openxmlformats.org/officeDocument/2006/relationships/hyperlink" Target="https://jvet-experts.org/doc_end_user/current_document.php?id=11974" TargetMode="External"/><Relationship Id="rId797" Type="http://schemas.openxmlformats.org/officeDocument/2006/relationships/footer" Target="footer2.xm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80"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current_document.php?id=12126" TargetMode="External"/><Relationship Id="rId724" Type="http://schemas.openxmlformats.org/officeDocument/2006/relationships/hyperlink" Target="https://jvet-experts.org/doc_end_user/current_document.php?id=11984"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50.png"/><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1963" TargetMode="External"/><Relationship Id="rId668" Type="http://schemas.openxmlformats.org/officeDocument/2006/relationships/hyperlink" Target="https://jvet-experts.org/doc_end_user/current_document.php?id=12189"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27-v1.zip" TargetMode="External"/><Relationship Id="rId735" Type="http://schemas.openxmlformats.org/officeDocument/2006/relationships/hyperlink" Target="https://jvet-experts.org/doc_end_user/current_document.php?id=12047"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177"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202" TargetMode="External"/><Relationship Id="rId80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1991" TargetMode="External"/><Relationship Id="rId539" Type="http://schemas.openxmlformats.org/officeDocument/2006/relationships/hyperlink" Target="https://jvet-experts.org/doc_end_user/documents/28_Mainz/wg11/JVET-AB0150-v1.zip" TargetMode="External"/><Relationship Id="rId746" Type="http://schemas.openxmlformats.org/officeDocument/2006/relationships/hyperlink" Target="mailto:jvet@lists.rwth-aachen.de"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151" TargetMode="External"/><Relationship Id="rId592" Type="http://schemas.openxmlformats.org/officeDocument/2006/relationships/hyperlink" Target="https://jvet-experts.org/doc_end_user/current_document.php?id=12051" TargetMode="External"/><Relationship Id="rId606" Type="http://schemas.openxmlformats.org/officeDocument/2006/relationships/hyperlink" Target="https://jvet-experts.org/doc_end_user/current_document.php?id=12070" TargetMode="External"/><Relationship Id="rId245" Type="http://schemas.openxmlformats.org/officeDocument/2006/relationships/hyperlink" Target="mailto:lijunru@bytedance.com" TargetMode="External"/><Relationship Id="rId452" Type="http://schemas.openxmlformats.org/officeDocument/2006/relationships/image" Target="media/image24.png"/><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s://www.mpegstandards.org/adhoc/"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4.png"/><Relationship Id="rId617" Type="http://schemas.openxmlformats.org/officeDocument/2006/relationships/hyperlink" Target="https://jvet-experts.org/doc_end_user/current_document.php?id=12169"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192" TargetMode="External"/><Relationship Id="rId670" Type="http://schemas.openxmlformats.org/officeDocument/2006/relationships/hyperlink" Target="https://jvet-experts.org/doc_end_user/current_document.php?id=12190"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65-v1.zip" TargetMode="External"/><Relationship Id="rId768" Type="http://schemas.openxmlformats.org/officeDocument/2006/relationships/hyperlink" Target="https://jvet-experts.org/doc_end_user/current_document.php?id=11708"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172" TargetMode="External"/><Relationship Id="rId267" Type="http://schemas.openxmlformats.org/officeDocument/2006/relationships/hyperlink" Target="mailto:yekui.wang@bytedance.com" TargetMode="External"/><Relationship Id="rId474" Type="http://schemas.openxmlformats.org/officeDocument/2006/relationships/image" Target="media/image35.emf"/><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162" TargetMode="External"/><Relationship Id="rId779" Type="http://schemas.openxmlformats.org/officeDocument/2006/relationships/hyperlink" Target="https://jvet-experts.org/doc_end_user/current_document.php?id=11946"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current_document.php?id=12154" TargetMode="External"/><Relationship Id="rId639" Type="http://schemas.openxmlformats.org/officeDocument/2006/relationships/hyperlink" Target="https://jvet-experts.org/doc_end_user/current_document.php?id=12129"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image" Target="media/image17.emf"/><Relationship Id="rId485" Type="http://schemas.openxmlformats.org/officeDocument/2006/relationships/hyperlink" Target="https://jvet-experts.org/doc_end_user/current_document.php?id=12085" TargetMode="External"/><Relationship Id="rId692" Type="http://schemas.openxmlformats.org/officeDocument/2006/relationships/hyperlink" Target="https://jvet-experts.org/doc_end_user/current_document.php?id=12130" TargetMode="External"/><Relationship Id="rId706" Type="http://schemas.openxmlformats.org/officeDocument/2006/relationships/hyperlink" Target="https://jvet-experts.org/doc_end_user/current_document.php?id=12173"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documents/28_Mainz/wg11/JVET-AB0184-v1.zip"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1500"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139" TargetMode="External"/><Relationship Id="rId717" Type="http://schemas.openxmlformats.org/officeDocument/2006/relationships/hyperlink" Target="https://jvet-experts.org/doc_end_user/current_document.php?id=12061"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package" Target="embeddings/Microsoft_Visio_Drawing3.vsdx"/><Relationship Id="rId770" Type="http://schemas.openxmlformats.org/officeDocument/2006/relationships/hyperlink" Target="http://phenix.it-sudparis.eu/jct/doc_end_user/current_document.php?id=8511"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68" TargetMode="External"/><Relationship Id="rId630" Type="http://schemas.openxmlformats.org/officeDocument/2006/relationships/hyperlink" Target="https://jvet-experts.org/doc_end_user/current_document.php?id=12122" TargetMode="External"/><Relationship Id="rId728" Type="http://schemas.openxmlformats.org/officeDocument/2006/relationships/hyperlink" Target="https://jvet-experts.org/doc_end_user/current_document.php?id=11985"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VTM-11.0_nnvc-2.0" TargetMode="External"/><Relationship Id="rId574" Type="http://schemas.openxmlformats.org/officeDocument/2006/relationships/hyperlink" Target="https://jvet-experts.org/doc_end_user/current_document.php?id=12141" TargetMode="External"/><Relationship Id="rId227" Type="http://schemas.openxmlformats.org/officeDocument/2006/relationships/hyperlink" Target="mailto:yue.yu@oppo.com" TargetMode="External"/><Relationship Id="rId781" Type="http://schemas.openxmlformats.org/officeDocument/2006/relationships/hyperlink" Target="http://phenix.it-sudparis.eu/jvet/doc_end_user/current_document.php?id=9679"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1978" TargetMode="External"/><Relationship Id="rId476" Type="http://schemas.openxmlformats.org/officeDocument/2006/relationships/hyperlink" Target="https://jvet-experts.org/doc_end_user/current_document.php?id=12036" TargetMode="External"/><Relationship Id="rId641" Type="http://schemas.openxmlformats.org/officeDocument/2006/relationships/hyperlink" Target="https://jvet-experts.org/doc_end_user/current_document.php?id=12055" TargetMode="External"/><Relationship Id="rId683" Type="http://schemas.openxmlformats.org/officeDocument/2006/relationships/hyperlink" Target="https://jvet-experts.org/doc_end_user/current_document.php?id=12194" TargetMode="External"/><Relationship Id="rId739" Type="http://schemas.openxmlformats.org/officeDocument/2006/relationships/hyperlink" Target="https://vcgit.hhi.fraunhofer.de/jvet/VVCSoftware_VTM/wikis/Core-experiment-development-workflow"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documents/28_Mainz/wg11/JVET-AB0155-v1.zip" TargetMode="External"/><Relationship Id="rId543" Type="http://schemas.openxmlformats.org/officeDocument/2006/relationships/hyperlink" Target="https://jvet-experts.org/doc_end_user/current_document.php?id=12164"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007" TargetMode="External"/><Relationship Id="rId403" Type="http://schemas.openxmlformats.org/officeDocument/2006/relationships/hyperlink" Target="https://jvet-experts.org/doc_end_user/documents/26_Teleconference/wg11/JVET-Z0065-v1.zip" TargetMode="External"/><Relationship Id="rId585" Type="http://schemas.openxmlformats.org/officeDocument/2006/relationships/hyperlink" Target="https://jvet-experts.org/doc_end_user/current_document.php?id=12156" TargetMode="External"/><Relationship Id="rId750" Type="http://schemas.openxmlformats.org/officeDocument/2006/relationships/hyperlink" Target="mailto:jvet@lists.rwth-aachen.de" TargetMode="External"/><Relationship Id="rId792" Type="http://schemas.openxmlformats.org/officeDocument/2006/relationships/hyperlink" Target="https://jvet-experts.org/doc_end_user/current_document.php?id=11477"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10" TargetMode="External"/><Relationship Id="rId487" Type="http://schemas.openxmlformats.org/officeDocument/2006/relationships/hyperlink" Target="https://jvet-experts.org/doc_end_user/current_document.php?id=12086" TargetMode="External"/><Relationship Id="rId610" Type="http://schemas.openxmlformats.org/officeDocument/2006/relationships/hyperlink" Target="https://jvet-experts.org/doc_end_user/current_document.php?id=12080" TargetMode="External"/><Relationship Id="rId652" Type="http://schemas.openxmlformats.org/officeDocument/2006/relationships/hyperlink" Target="https://jvet-experts.org/doc_end_user/current_document.php?id=12089" TargetMode="External"/><Relationship Id="rId694" Type="http://schemas.openxmlformats.org/officeDocument/2006/relationships/hyperlink" Target="https://jvet-experts.org/doc_end_user/current_document.php?id=12163" TargetMode="External"/><Relationship Id="rId708" Type="http://schemas.openxmlformats.org/officeDocument/2006/relationships/hyperlink" Target="https://jvet-experts.org/doc_end_user/current_document.php?id=11961"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current_document.php?id=12156"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7.emf"/><Relationship Id="rId554" Type="http://schemas.openxmlformats.org/officeDocument/2006/relationships/package" Target="embeddings/Microsoft_Visio_Drawing.vsdx"/><Relationship Id="rId596" Type="http://schemas.openxmlformats.org/officeDocument/2006/relationships/hyperlink" Target="https://jvet-experts.org/doc_end_user/current_document.php?id=12056" TargetMode="External"/><Relationship Id="rId761" Type="http://schemas.openxmlformats.org/officeDocument/2006/relationships/hyperlink" Target="https://jvet-experts.org/doc_end_user/current_document.php?id=11463"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image" Target="media/image22.png"/><Relationship Id="rId456" Type="http://schemas.openxmlformats.org/officeDocument/2006/relationships/image" Target="media/image27.png"/><Relationship Id="rId498" Type="http://schemas.openxmlformats.org/officeDocument/2006/relationships/hyperlink" Target="https://jvet-experts.org/doc_end_user/documents/28_Mainz/wg11/JVET-AB0154-v1.zip" TargetMode="External"/><Relationship Id="rId621" Type="http://schemas.openxmlformats.org/officeDocument/2006/relationships/hyperlink" Target="mailto:vseregin@qti.qualcomm.com" TargetMode="External"/><Relationship Id="rId663" Type="http://schemas.openxmlformats.org/officeDocument/2006/relationships/hyperlink" Target="https://jvet-experts.org/doc_end_user/current_document.php?id=11980"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27" TargetMode="External"/><Relationship Id="rId719" Type="http://schemas.openxmlformats.org/officeDocument/2006/relationships/hyperlink" Target="https://jvet-experts.org/doc_end_user/current_document.php?id=12079"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6.emf"/><Relationship Id="rId730" Type="http://schemas.openxmlformats.org/officeDocument/2006/relationships/hyperlink" Target="https://jvet-experts.org/doc_end_user/current_document.php?id=12196" TargetMode="External"/><Relationship Id="rId772" Type="http://schemas.openxmlformats.org/officeDocument/2006/relationships/hyperlink" Target="http://phenix.it-sudparis.eu/jct/doc_end_user/current_document.php?id=10316"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83" TargetMode="External"/><Relationship Id="rId467" Type="http://schemas.openxmlformats.org/officeDocument/2006/relationships/hyperlink" Target="https://jvet-experts.org/doc_end_user/current_document.php?id=12025" TargetMode="External"/><Relationship Id="rId632" Type="http://schemas.openxmlformats.org/officeDocument/2006/relationships/hyperlink" Target="mailto:karam.naser@interdigital.com"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43"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13" TargetMode="External"/><Relationship Id="rId534" Type="http://schemas.openxmlformats.org/officeDocument/2006/relationships/hyperlink" Target="https://jvet-experts.org/doc_end_user/documents/28_Mainz/wg11/JVET-AB0124-v1.zip" TargetMode="External"/><Relationship Id="rId576" Type="http://schemas.openxmlformats.org/officeDocument/2006/relationships/hyperlink" Target="https://jvet-experts.org/doc_end_user/current_document.php?id=12125" TargetMode="External"/><Relationship Id="rId741" Type="http://schemas.openxmlformats.org/officeDocument/2006/relationships/hyperlink" Target="mailto:jvet@lists.rwth-aachen.de" TargetMode="External"/><Relationship Id="rId783" Type="http://schemas.openxmlformats.org/officeDocument/2006/relationships/hyperlink" Target="https://jvet-experts.org/doc_end_user/current_document.php?id=11470"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hyperlink" Target="https://jvet-experts.org/doc_end_user/current_document.php?id=12008" TargetMode="External"/><Relationship Id="rId436" Type="http://schemas.openxmlformats.org/officeDocument/2006/relationships/hyperlink" Target="https://jvet-experts.org/doc_end_user/current_document.php?id=11979" TargetMode="External"/><Relationship Id="rId601" Type="http://schemas.openxmlformats.org/officeDocument/2006/relationships/hyperlink" Target="https://jvet-experts.org/doc_end_user/current_document.php?id=12140" TargetMode="External"/><Relationship Id="rId643" Type="http://schemas.openxmlformats.org/officeDocument/2006/relationships/hyperlink" Target="https://jvet-experts.org/doc_end_user/current_document.php?id=12065" TargetMode="External"/><Relationship Id="rId240" Type="http://schemas.openxmlformats.org/officeDocument/2006/relationships/hyperlink" Target="mailto:miska.hannuksela@nokia.com" TargetMode="External"/><Relationship Id="rId478" Type="http://schemas.openxmlformats.org/officeDocument/2006/relationships/image" Target="media/image36.png"/><Relationship Id="rId685" Type="http://schemas.openxmlformats.org/officeDocument/2006/relationships/hyperlink" Target="https://jvet-experts.org/doc_end_user/current_document.php?id=12097"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39" TargetMode="External"/><Relationship Id="rId545" Type="http://schemas.openxmlformats.org/officeDocument/2006/relationships/hyperlink" Target="https://jvet-experts.org/doc_end_user/current_document.php?id=12140" TargetMode="External"/><Relationship Id="rId587" Type="http://schemas.openxmlformats.org/officeDocument/2006/relationships/hyperlink" Target="https://jvet-experts.org/doc_end_user/current_document.php?id=12039" TargetMode="External"/><Relationship Id="rId710" Type="http://schemas.openxmlformats.org/officeDocument/2006/relationships/hyperlink" Target="https://jvet-experts.org/doc_end_user/current_document.php?id=11964" TargetMode="External"/><Relationship Id="rId752"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9.png"/><Relationship Id="rId405" Type="http://schemas.openxmlformats.org/officeDocument/2006/relationships/hyperlink" Target="https://jvet-experts.org/doc_end_user/documents/26_Teleconference/wg11/JVET-Z0065-v1.zip" TargetMode="External"/><Relationship Id="rId447" Type="http://schemas.openxmlformats.org/officeDocument/2006/relationships/hyperlink" Target="https://jvet-experts.org/doc_end_user/current_document.php?id=12011" TargetMode="External"/><Relationship Id="rId612" Type="http://schemas.openxmlformats.org/officeDocument/2006/relationships/hyperlink" Target="https://jvet-experts.org/doc_end_user/current_document.php?id=12081" TargetMode="External"/><Relationship Id="rId794" Type="http://schemas.openxmlformats.org/officeDocument/2006/relationships/header" Target="header1.xm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087" TargetMode="External"/><Relationship Id="rId654" Type="http://schemas.openxmlformats.org/officeDocument/2006/relationships/hyperlink" Target="https://jvet-experts.org/doc_end_user/current_document.php?id=12104" TargetMode="External"/><Relationship Id="rId696" Type="http://schemas.openxmlformats.org/officeDocument/2006/relationships/hyperlink" Target="https://jvet-experts.org/doc_end_user/current_document.php?id=12174"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current_document.php?id=12156" TargetMode="External"/><Relationship Id="rId556" Type="http://schemas.openxmlformats.org/officeDocument/2006/relationships/package" Target="embeddings/Microsoft_Visio_Drawing1.vsdx"/><Relationship Id="rId721" Type="http://schemas.openxmlformats.org/officeDocument/2006/relationships/hyperlink" Target="https://jvet-experts.org/doc_end_user/current_document.php?id=12195" TargetMode="External"/><Relationship Id="rId763" Type="http://schemas.openxmlformats.org/officeDocument/2006/relationships/hyperlink" Target="https://jvet-experts.org/doc_end_user/current_document.php?id=11705"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49" TargetMode="External"/><Relationship Id="rId416" Type="http://schemas.openxmlformats.org/officeDocument/2006/relationships/hyperlink" Target="https://jvet-experts.org/doc_end_user/current_document.php?id=11978" TargetMode="External"/><Relationship Id="rId598" Type="http://schemas.openxmlformats.org/officeDocument/2006/relationships/hyperlink" Target="https://jvet-experts.org/doc_end_user/current_document.php?id=12057"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9.png"/><Relationship Id="rId623" Type="http://schemas.openxmlformats.org/officeDocument/2006/relationships/hyperlink" Target="https://jvet-experts.org/doc_end_user/current_document.php?id=12090" TargetMode="External"/><Relationship Id="rId665" Type="http://schemas.openxmlformats.org/officeDocument/2006/relationships/hyperlink" Target="https://jvet-experts.org/doc_end_user/current_document.php?id=12009"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567" Type="http://schemas.openxmlformats.org/officeDocument/2006/relationships/image" Target="media/image48.emf"/><Relationship Id="rId732" Type="http://schemas.openxmlformats.org/officeDocument/2006/relationships/hyperlink" Target="https://jvet-experts.org/doc_end_user/current_document.php?id=12198"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774" Type="http://schemas.openxmlformats.org/officeDocument/2006/relationships/hyperlink" Target="https://jvet-experts.org/doc_end_user/current_document.php?id=11944" TargetMode="External"/><Relationship Id="rId427" Type="http://schemas.openxmlformats.org/officeDocument/2006/relationships/hyperlink" Target="https://jvet-experts.org/doc_end_user/current_document.php?id=11988" TargetMode="External"/><Relationship Id="rId469" Type="http://schemas.openxmlformats.org/officeDocument/2006/relationships/image" Target="media/image31.png"/><Relationship Id="rId634" Type="http://schemas.openxmlformats.org/officeDocument/2006/relationships/hyperlink" Target="https://jvet-experts.org/doc_end_user/current_document.php?id=12030" TargetMode="External"/><Relationship Id="rId676" Type="http://schemas.openxmlformats.org/officeDocument/2006/relationships/hyperlink" Target="https://jvet-experts.org/doc_end_user/current_document.php?id=1204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jvet-experts.org/doc_end_user/current_document.php?id=12048" TargetMode="External"/><Relationship Id="rId536" Type="http://schemas.openxmlformats.org/officeDocument/2006/relationships/hyperlink" Target="https://jvet-experts.org/doc_end_user/documents/28_Mainz/wg11/JVET-AB0140-v1.zip" TargetMode="External"/><Relationship Id="rId701" Type="http://schemas.openxmlformats.org/officeDocument/2006/relationships/hyperlink" Target="https://jvet-experts.org/doc_end_user/current_document.php?id=12144"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85" TargetMode="External"/><Relationship Id="rId743" Type="http://schemas.openxmlformats.org/officeDocument/2006/relationships/hyperlink" Target="mailto:jvet@lists.rwth-aachen.de" TargetMode="External"/><Relationship Id="rId785" Type="http://schemas.openxmlformats.org/officeDocument/2006/relationships/hyperlink" Target="https://jvet-experts.org/doc_end_user/current_document.php?id=11712" TargetMode="External"/><Relationship Id="rId200" Type="http://schemas.openxmlformats.org/officeDocument/2006/relationships/hyperlink" Target="mailto:liqiangwang@tencent.com" TargetMode="External"/><Relationship Id="rId382" Type="http://schemas.openxmlformats.org/officeDocument/2006/relationships/hyperlink" Target="https://jvet-experts.org/doc_end_user/current_document.php?id=12203" TargetMode="External"/><Relationship Id="rId438" Type="http://schemas.openxmlformats.org/officeDocument/2006/relationships/hyperlink" Target="https://jvet-experts.org/doc_end_user/current_document.php?id=12064" TargetMode="External"/><Relationship Id="rId603" Type="http://schemas.openxmlformats.org/officeDocument/2006/relationships/hyperlink" Target="https://jvet-experts.org/doc_end_user/current_document.php?id=12142" TargetMode="External"/><Relationship Id="rId645" Type="http://schemas.openxmlformats.org/officeDocument/2006/relationships/hyperlink" Target="https://jvet-experts.org/doc_end_user/current_document.php?id=12159" TargetMode="External"/><Relationship Id="rId687" Type="http://schemas.openxmlformats.org/officeDocument/2006/relationships/hyperlink" Target="https://jvet-experts.org/doc_end_user/current_document.php?id=12193"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55" TargetMode="External"/><Relationship Id="rId505" Type="http://schemas.openxmlformats.org/officeDocument/2006/relationships/hyperlink" Target="https://jvet-experts.org/doc_end_user/documents/28_Mainz/wg11/JVET-AB0091-v1.zip" TargetMode="External"/><Relationship Id="rId712" Type="http://schemas.openxmlformats.org/officeDocument/2006/relationships/hyperlink" Target="https://jvet-experts.org/doc_end_user/current_document.php?id=11973"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hyperlink" Target="https://jvet-experts.org/doc_end_user/current_document.php?id=12141" TargetMode="External"/><Relationship Id="rId589" Type="http://schemas.openxmlformats.org/officeDocument/2006/relationships/hyperlink" Target="https://jvet-experts.org/doc_end_user/current_document.php?id=12045" TargetMode="External"/><Relationship Id="rId754" Type="http://schemas.openxmlformats.org/officeDocument/2006/relationships/hyperlink" Target="mailto:jvet@lists.rwth-aachen.de" TargetMode="External"/><Relationship Id="rId796" Type="http://schemas.openxmlformats.org/officeDocument/2006/relationships/header" Target="header2.xm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image" Target="media/image11.png"/><Relationship Id="rId407" Type="http://schemas.openxmlformats.org/officeDocument/2006/relationships/hyperlink" Target="https://jvet-experts.org/doc_end_user/current_document.php?id=11500" TargetMode="External"/><Relationship Id="rId449" Type="http://schemas.openxmlformats.org/officeDocument/2006/relationships/hyperlink" Target="https://jvet-experts.org/doc_end_user/current_document.php?id=12091" TargetMode="External"/><Relationship Id="rId614" Type="http://schemas.openxmlformats.org/officeDocument/2006/relationships/hyperlink" Target="https://jvet-experts.org/doc_end_user/current_document.php?id=12082" TargetMode="External"/><Relationship Id="rId656" Type="http://schemas.openxmlformats.org/officeDocument/2006/relationships/hyperlink" Target="https://jvet-experts.org/doc_end_user/current_document.php?id=12160"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171" TargetMode="External"/><Relationship Id="rId516" Type="http://schemas.openxmlformats.org/officeDocument/2006/relationships/hyperlink" Target="https://jvet-experts.org/doc_end_user/documents/28_Mainz/wg11/JVET-AB0156-v1.zip" TargetMode="External"/><Relationship Id="rId698" Type="http://schemas.openxmlformats.org/officeDocument/2006/relationships/hyperlink" Target="https://jvet-experts.org/doc_end_user/current_document.php?id=12114"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2.vsdx"/><Relationship Id="rId723" Type="http://schemas.openxmlformats.org/officeDocument/2006/relationships/hyperlink" Target="https://jvet-experts.org/doc_end_user/current_document.php?id=11966" TargetMode="External"/><Relationship Id="rId765" Type="http://schemas.openxmlformats.org/officeDocument/2006/relationships/hyperlink" Target="https://jvet-experts.org/doc_end_user/current_document.php?id=11707"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99" TargetMode="External"/><Relationship Id="rId418" Type="http://schemas.openxmlformats.org/officeDocument/2006/relationships/hyperlink" Target="https://jvet-experts.org/doc_end_user/current_document.php?id=12064" TargetMode="External"/><Relationship Id="rId625" Type="http://schemas.openxmlformats.org/officeDocument/2006/relationships/hyperlink" Target="https://jvet-experts.org/doc_end_user/current_document.php?id=12092"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image" Target="media/image33.png"/><Relationship Id="rId667" Type="http://schemas.openxmlformats.org/officeDocument/2006/relationships/hyperlink" Target="https://jvet-experts.org/doc_end_user/current_document.php?id=12021"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current_document.php?id=12138" TargetMode="External"/><Relationship Id="rId569" Type="http://schemas.openxmlformats.org/officeDocument/2006/relationships/image" Target="media/image49.emf"/><Relationship Id="rId734" Type="http://schemas.openxmlformats.org/officeDocument/2006/relationships/hyperlink" Target="https://jvet-experts.org/doc_end_user/current_document.php?id=11986" TargetMode="External"/><Relationship Id="rId776" Type="http://schemas.openxmlformats.org/officeDocument/2006/relationships/hyperlink" Target="https://jvet-experts.org/doc_end_user/current_document.php?id=11709"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7" TargetMode="External"/><Relationship Id="rId429" Type="http://schemas.openxmlformats.org/officeDocument/2006/relationships/hyperlink" Target="https://jvet-experts.org/doc_end_user/current_document.php?id=12010" TargetMode="External"/><Relationship Id="rId580" Type="http://schemas.openxmlformats.org/officeDocument/2006/relationships/hyperlink" Target="https://jvet-experts.org/doc_end_user/current_document.php?id=12152" TargetMode="External"/><Relationship Id="rId636" Type="http://schemas.openxmlformats.org/officeDocument/2006/relationships/hyperlink" Target="https://jvet-experts.org/doc_end_user/current_document.php?id=12031" TargetMode="External"/><Relationship Id="rId801" Type="http://schemas.microsoft.com/office/2011/relationships/people" Target="people.xm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2170" TargetMode="External"/><Relationship Id="rId678" Type="http://schemas.openxmlformats.org/officeDocument/2006/relationships/hyperlink" Target="https://jvet-experts.org/doc_end_user/current_document.php?id=12060"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053" TargetMode="External"/><Relationship Id="rId538" Type="http://schemas.openxmlformats.org/officeDocument/2006/relationships/hyperlink" Target="https://jvet-experts.org/doc_end_user/documents/28_Mainz/wg11/JVET-AB0118-v1.zip" TargetMode="External"/><Relationship Id="rId703" Type="http://schemas.openxmlformats.org/officeDocument/2006/relationships/hyperlink" Target="https://jvet-experts.org/doc_end_user/current_document.php?id=12118" TargetMode="External"/><Relationship Id="rId745" Type="http://schemas.openxmlformats.org/officeDocument/2006/relationships/hyperlink" Target="mailto:jvet@lists.rwth-aachen.de"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3.png"/><Relationship Id="rId591" Type="http://schemas.openxmlformats.org/officeDocument/2006/relationships/hyperlink" Target="https://jvet-experts.org/doc_end_user/current_document.php?id=12161" TargetMode="External"/><Relationship Id="rId605" Type="http://schemas.openxmlformats.org/officeDocument/2006/relationships/hyperlink" Target="https://jvet-experts.org/doc_end_user/current_document.php?id=12165" TargetMode="External"/><Relationship Id="rId787" Type="http://schemas.openxmlformats.org/officeDocument/2006/relationships/hyperlink" Target="http://phenix.it-sudparis.eu/jvet/doc_end_user/current_document.php?id=10546"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166" TargetMode="External"/><Relationship Id="rId689" Type="http://schemas.openxmlformats.org/officeDocument/2006/relationships/hyperlink" Target="https://jvet-experts.org/doc_end_user/current_document.php?id=12146"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017" TargetMode="External"/><Relationship Id="rId493" Type="http://schemas.openxmlformats.org/officeDocument/2006/relationships/hyperlink" Target="https://vcgit.hhi.fraunhofer.de/ecm/jvet-aa-ee2/ECM/-/branches" TargetMode="External"/><Relationship Id="rId507" Type="http://schemas.openxmlformats.org/officeDocument/2006/relationships/hyperlink" Target="https://jvet-experts.org/doc_end_user/documents/28_Mainz/wg11/JVET-AB0091-v1.zip" TargetMode="External"/><Relationship Id="rId549" Type="http://schemas.openxmlformats.org/officeDocument/2006/relationships/hyperlink" Target="https://jvet-experts.org/doc_end_user/current_document.php?id=12142" TargetMode="External"/><Relationship Id="rId714" Type="http://schemas.openxmlformats.org/officeDocument/2006/relationships/hyperlink" Target="https://jvet-experts.org/doc_end_user/current_document.php?id=11975" TargetMode="External"/><Relationship Id="rId756" Type="http://schemas.openxmlformats.org/officeDocument/2006/relationships/hyperlink" Target="https://www.mpegstandards.org/wp-content/uploads/2022/01/ISO-IECJTC1-SC29-AG2_N0046_AhG.pdf"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image" Target="media/image13.png"/><Relationship Id="rId409" Type="http://schemas.openxmlformats.org/officeDocument/2006/relationships/image" Target="media/image19.png"/><Relationship Id="rId560" Type="http://schemas.openxmlformats.org/officeDocument/2006/relationships/image" Target="media/image42.emf"/><Relationship Id="rId798" Type="http://schemas.openxmlformats.org/officeDocument/2006/relationships/hyperlink" Target="https://dms.mpeg.expert/projects/projects_plenary_updateText.php?textID=736&amp;tFrame=plenaryContent&amp;sourceCaller=mDoc"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32" TargetMode="External"/><Relationship Id="rId616" Type="http://schemas.openxmlformats.org/officeDocument/2006/relationships/hyperlink" Target="https://jvet-experts.org/doc_end_user/current_document.php?id=12135" TargetMode="External"/><Relationship Id="rId658" Type="http://schemas.openxmlformats.org/officeDocument/2006/relationships/hyperlink" Target="https://jvet-experts.org/doc_end_user/current_document.php?id=12105"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73" TargetMode="External"/><Relationship Id="rId518" Type="http://schemas.openxmlformats.org/officeDocument/2006/relationships/hyperlink" Target="https://jvet-experts.org/doc_end_user/documents/28_Mainz/wg11/JVET-AB0148-v1.zip" TargetMode="External"/><Relationship Id="rId725" Type="http://schemas.openxmlformats.org/officeDocument/2006/relationships/hyperlink" Target="https://jvet-experts.org/doc_end_user/current_document.php?id=11970"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1987" TargetMode="External"/><Relationship Id="rId767" Type="http://schemas.openxmlformats.org/officeDocument/2006/relationships/hyperlink" Target="http://phenix.it-sudparis.eu/jct/doc_end_user/current_document.php?id=10312"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image" Target="media/image51.png"/><Relationship Id="rId627" Type="http://schemas.openxmlformats.org/officeDocument/2006/relationships/hyperlink" Target="https://jvet-experts.org/doc_end_user/current_document.php?id=12096" TargetMode="External"/><Relationship Id="rId669" Type="http://schemas.openxmlformats.org/officeDocument/2006/relationships/hyperlink" Target="https://jvet-experts.org/doc_end_user/current_document.php?id=12022"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67" TargetMode="External"/><Relationship Id="rId473" Type="http://schemas.openxmlformats.org/officeDocument/2006/relationships/hyperlink" Target="https://jvet-experts.org/doc_end_user/current_document.php?id=12034" TargetMode="External"/><Relationship Id="rId529" Type="http://schemas.openxmlformats.org/officeDocument/2006/relationships/hyperlink" Target="https://jvet-experts.org/doc_end_user/current_document.php?id=12124" TargetMode="External"/><Relationship Id="rId680" Type="http://schemas.openxmlformats.org/officeDocument/2006/relationships/hyperlink" Target="https://jvet-experts.org/doc_end_user/current_document.php?id=12069" TargetMode="External"/><Relationship Id="rId736" Type="http://schemas.openxmlformats.org/officeDocument/2006/relationships/hyperlink" Target="https://dms.mpeg.expert/doc_end_user/current_document.php?id=83778&amp;id_meeting=191"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12-v1.zip" TargetMode="External"/><Relationship Id="rId778" Type="http://schemas.openxmlformats.org/officeDocument/2006/relationships/hyperlink" Target="http://phenix.it-sudparis.eu/jvet/doc_end_user/current_document.php?id=10542"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018" TargetMode="External"/><Relationship Id="rId638" Type="http://schemas.openxmlformats.org/officeDocument/2006/relationships/hyperlink" Target="https://jvet-experts.org/doc_end_user/current_document.php?id=12037"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2.xml"/><Relationship Id="rId442" Type="http://schemas.openxmlformats.org/officeDocument/2006/relationships/hyperlink" Target="https://jvet-experts.org/doc_end_user/current_document.php?id=12032" TargetMode="External"/><Relationship Id="rId484" Type="http://schemas.openxmlformats.org/officeDocument/2006/relationships/hyperlink" Target="https://jvet-experts.org/doc_end_user/current_document.php?id=12076" TargetMode="External"/><Relationship Id="rId705" Type="http://schemas.openxmlformats.org/officeDocument/2006/relationships/hyperlink" Target="https://jvet-experts.org/doc_end_user/current_document.php?id=12120"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7" TargetMode="External"/><Relationship Id="rId747" Type="http://schemas.openxmlformats.org/officeDocument/2006/relationships/hyperlink" Target="mailto:jvet@lists.rwth-aachen.de" TargetMode="External"/><Relationship Id="rId789" Type="http://schemas.openxmlformats.org/officeDocument/2006/relationships/hyperlink" Target="http://phenix.it-sudparis.eu/jvet/doc_end_user/current_document.php?id=9684"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4.png"/><Relationship Id="rId551" Type="http://schemas.openxmlformats.org/officeDocument/2006/relationships/hyperlink" Target="https://jvet-experts.org/doc_end_user/current_document.php?id=12125" TargetMode="External"/><Relationship Id="rId593" Type="http://schemas.openxmlformats.org/officeDocument/2006/relationships/hyperlink" Target="https://jvet-experts.org/doc_end_user/current_document.php?id=12136" TargetMode="External"/><Relationship Id="rId607" Type="http://schemas.openxmlformats.org/officeDocument/2006/relationships/hyperlink" Target="https://jvet-experts.org/doc_end_user/current_document.php?id=12183" TargetMode="External"/><Relationship Id="rId649" Type="http://schemas.openxmlformats.org/officeDocument/2006/relationships/hyperlink" Target="https://jvet-experts.org/doc_end_user/current_document.php?id=12078"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21.png"/><Relationship Id="rId453" Type="http://schemas.openxmlformats.org/officeDocument/2006/relationships/image" Target="media/image25.png"/><Relationship Id="rId509" Type="http://schemas.openxmlformats.org/officeDocument/2006/relationships/hyperlink" Target="https://jvet-experts.org/doc_end_user/documents/28_Mainz/wg11/JVET-AB0091-v1.zip" TargetMode="External"/><Relationship Id="rId660" Type="http://schemas.openxmlformats.org/officeDocument/2006/relationships/hyperlink" Target="https://jvet-experts.org/doc_end_user/current_document.php?id=12158"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documents/28_Mainz/wg11/JVET-AB0129-v1.zip" TargetMode="External"/><Relationship Id="rId716" Type="http://schemas.openxmlformats.org/officeDocument/2006/relationships/hyperlink" Target="https://jvet-experts.org/doc_end_user/current_document.php?id=11990" TargetMode="External"/><Relationship Id="rId758" Type="http://schemas.openxmlformats.org/officeDocument/2006/relationships/hyperlink" Target="https://dms.mpeg.expert/doc_end_user/current_document.php?id=82006&amp;id_meeting=189"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5.png"/><Relationship Id="rId520" Type="http://schemas.openxmlformats.org/officeDocument/2006/relationships/hyperlink" Target="https://jvet-experts.org/doc_end_user/documents/28_Mainz/wg11/JVET-AB0157-v1.zip" TargetMode="External"/><Relationship Id="rId562" Type="http://schemas.openxmlformats.org/officeDocument/2006/relationships/image" Target="media/image44.emf"/><Relationship Id="rId618" Type="http://schemas.openxmlformats.org/officeDocument/2006/relationships/hyperlink" Target="https://jvet-experts.org/doc_end_user/current_document.php?id=12083"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24" TargetMode="External"/><Relationship Id="rId464" Type="http://schemas.openxmlformats.org/officeDocument/2006/relationships/hyperlink" Target="https://jvet-experts.org/doc_end_user/current_document.php?id=12074"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72"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hyperlink" Target="https://jvet-experts.org/doc_end_user/current_document.php?id=11976" TargetMode="External"/><Relationship Id="rId780" Type="http://schemas.openxmlformats.org/officeDocument/2006/relationships/hyperlink" Target="https://jvet-experts.org/doc_end_user/current_document.php?id=11947"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68" TargetMode="External"/><Relationship Id="rId640" Type="http://schemas.openxmlformats.org/officeDocument/2006/relationships/hyperlink" Target="https://jvet-experts.org/doc_end_user/current_document.php?id=12042" TargetMode="External"/><Relationship Id="rId738" Type="http://schemas.openxmlformats.org/officeDocument/2006/relationships/hyperlink" Target="https://dms.mpeg.expert/doc_end_user/current_document.php?id=84901&amp;id_meeting=192"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019"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s://jvet-experts.org/doc_end_user/current_document.php?id=11949" TargetMode="External"/><Relationship Id="rId444" Type="http://schemas.openxmlformats.org/officeDocument/2006/relationships/hyperlink" Target="https://jvet-experts.org/doc_end_user/current_document.php?id=12033" TargetMode="External"/><Relationship Id="rId651" Type="http://schemas.openxmlformats.org/officeDocument/2006/relationships/hyperlink" Target="https://jvet-experts.org/doc_end_user/current_document.php?id=1208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6.png"/><Relationship Id="rId511" Type="http://schemas.openxmlformats.org/officeDocument/2006/relationships/hyperlink" Target="https://jvet-experts.org/doc_end_user/documents/28_Mainz/wg11/JVET-AB0092-v1.zip" TargetMode="External"/><Relationship Id="rId609" Type="http://schemas.openxmlformats.org/officeDocument/2006/relationships/hyperlink" Target="https://jvet-experts.org/doc_end_user/current_document.php?id=12143"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12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6.png"/><Relationship Id="rId662" Type="http://schemas.openxmlformats.org/officeDocument/2006/relationships/hyperlink" Target="https://jvet-experts.org/doc_end_user/current_document.php?id=12191"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7-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chart" Target="charts/chart1.xm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image" Target="media/image30.emf"/><Relationship Id="rId673" Type="http://schemas.openxmlformats.org/officeDocument/2006/relationships/hyperlink" Target="https://jvet-experts.org/doc_end_user/current_document.php?id=12038"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9-v1.zip" TargetMode="External"/><Relationship Id="rId740" Type="http://schemas.openxmlformats.org/officeDocument/2006/relationships/hyperlink" Target="https://www.itu.int/ifa/t/2017/sg16/exchange/wp3/q06/vceg_account.txt"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41" TargetMode="External"/><Relationship Id="rId600" Type="http://schemas.openxmlformats.org/officeDocument/2006/relationships/hyperlink" Target="https://jvet-experts.org/doc_end_user/current_document.php?id=12058" TargetMode="External"/><Relationship Id="rId684" Type="http://schemas.openxmlformats.org/officeDocument/2006/relationships/hyperlink" Target="https://jvet-experts.org/doc_end_user/current_document.php?id=12095"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documents/28_Mainz/wg11/JVET-AB0131-v1.zip" TargetMode="External"/><Relationship Id="rId751" Type="http://schemas.openxmlformats.org/officeDocument/2006/relationships/hyperlink" Target="mailto:jvet@lists.rwth-aachen.de" TargetMode="External"/><Relationship Id="rId183" Type="http://schemas.openxmlformats.org/officeDocument/2006/relationships/hyperlink" Target="mailto:xiaozhongxu@tencent.com" TargetMode="External"/><Relationship Id="rId390" Type="http://schemas.openxmlformats.org/officeDocument/2006/relationships/image" Target="media/image8.png"/><Relationship Id="rId404" Type="http://schemas.openxmlformats.org/officeDocument/2006/relationships/hyperlink" Target="https://jvet-experts.org/doc_end_user/current_document.php?id=11500" TargetMode="External"/><Relationship Id="rId611" Type="http://schemas.openxmlformats.org/officeDocument/2006/relationships/hyperlink" Target="https://jvet-experts.org/doc_end_user/current_document.php?id=12164"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2" TargetMode="External"/><Relationship Id="rId695" Type="http://schemas.openxmlformats.org/officeDocument/2006/relationships/hyperlink" Target="https://jvet-experts.org/doc_end_user/current_document.php?id=12109" TargetMode="External"/><Relationship Id="rId709" Type="http://schemas.openxmlformats.org/officeDocument/2006/relationships/hyperlink" Target="https://jvet-experts.org/doc_end_user/current_document.php?id=11962"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39.emf"/><Relationship Id="rId762" Type="http://schemas.openxmlformats.org/officeDocument/2006/relationships/hyperlink" Target="https://dms.mpeg.expert/doc_end_user/current_document.php?id=82085&amp;id_meeting=189"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3.png"/><Relationship Id="rId622" Type="http://schemas.openxmlformats.org/officeDocument/2006/relationships/hyperlink" Target="https://jvet-experts.org/doc_end_user/current_document.php?id=12127"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7.emf"/><Relationship Id="rId773" Type="http://schemas.openxmlformats.org/officeDocument/2006/relationships/hyperlink" Target="http://phenix.it-sudparis.eu/jct/doc_end_user/current_document.php?id=10689"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68" TargetMode="External"/><Relationship Id="rId633" Type="http://schemas.openxmlformats.org/officeDocument/2006/relationships/hyperlink" Target="https://jvet-experts.org/doc_end_user/current_document.php?id=12121"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1993" TargetMode="External"/><Relationship Id="rId700" Type="http://schemas.openxmlformats.org/officeDocument/2006/relationships/hyperlink" Target="https://jvet-experts.org/doc_end_user/current_document.php?id=12116" TargetMode="External"/><Relationship Id="rId132" Type="http://schemas.openxmlformats.org/officeDocument/2006/relationships/hyperlink" Target="mailto:lizhang.idm@bytedance.com" TargetMode="External"/><Relationship Id="rId784" Type="http://schemas.openxmlformats.org/officeDocument/2006/relationships/hyperlink" Target="https://dms.mpeg.expert/doc_end_user/current_document.php?id=82000&amp;id_meeting=189" TargetMode="External"/><Relationship Id="rId437" Type="http://schemas.openxmlformats.org/officeDocument/2006/relationships/hyperlink" Target="https://jvet-experts.org/doc_end_user/current_document.php?id=11983" TargetMode="External"/><Relationship Id="rId644" Type="http://schemas.openxmlformats.org/officeDocument/2006/relationships/hyperlink" Target="https://jvet-experts.org/doc_end_user/current_document.php?id=12066"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33" TargetMode="External"/><Relationship Id="rId504" Type="http://schemas.openxmlformats.org/officeDocument/2006/relationships/hyperlink" Target="https://jvet-experts.org/doc_end_user/current_document.php?id=12169" TargetMode="External"/><Relationship Id="rId711" Type="http://schemas.openxmlformats.org/officeDocument/2006/relationships/hyperlink" Target="https://jvet-experts.org/doc_end_user/current_document.php?id=11965"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154" TargetMode="External"/><Relationship Id="rId795" Type="http://schemas.openxmlformats.org/officeDocument/2006/relationships/footer" Target="footer1.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24" TargetMode="External"/><Relationship Id="rId655" Type="http://schemas.openxmlformats.org/officeDocument/2006/relationships/hyperlink" Target="https://jvet-experts.org/doc_end_user/current_document.php?id=12153"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169-v1.zip" TargetMode="External"/><Relationship Id="rId722" Type="http://schemas.openxmlformats.org/officeDocument/2006/relationships/hyperlink" Target="https://dms.mpeg.expert/doc_end_user/current_document.php?id=84173&amp;id_meeting=192"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138" TargetMode="External"/><Relationship Id="rId459" Type="http://schemas.openxmlformats.org/officeDocument/2006/relationships/hyperlink" Target="https://jvet-experts.org/doc_end_user/current_document.php?id=12029" TargetMode="External"/><Relationship Id="rId666" Type="http://schemas.openxmlformats.org/officeDocument/2006/relationships/hyperlink" Target="https://jvet-experts.org/doc_end_user/current_document.php?id=12181"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30-v1.zip" TargetMode="External"/><Relationship Id="rId733" Type="http://schemas.openxmlformats.org/officeDocument/2006/relationships/hyperlink" Target="https://jvet-experts.org/doc_end_user/current_document.php?id=11955"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46" TargetMode="External"/><Relationship Id="rId800" Type="http://schemas.openxmlformats.org/officeDocument/2006/relationships/fontTable" Target="fontTable.xm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204" TargetMode="External"/><Relationship Id="rId590" Type="http://schemas.openxmlformats.org/officeDocument/2006/relationships/hyperlink" Target="https://jvet-experts.org/doc_end_user/current_document.php?id=12077" TargetMode="External"/><Relationship Id="rId604" Type="http://schemas.openxmlformats.org/officeDocument/2006/relationships/hyperlink" Target="https://jvet-experts.org/doc_end_user/current_document.php?id=12067"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168" TargetMode="External"/><Relationship Id="rId688" Type="http://schemas.openxmlformats.org/officeDocument/2006/relationships/hyperlink" Target="https://jvet-experts.org/doc_end_user/current_document.php?id=12101"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documents/28_Mainz/wg11/JVET-AB0132-v1.zip" TargetMode="External"/><Relationship Id="rId755" Type="http://schemas.openxmlformats.org/officeDocument/2006/relationships/hyperlink" Target="mailto:jvet@lists.rwth-aachen.de"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2.png"/><Relationship Id="rId408" Type="http://schemas.openxmlformats.org/officeDocument/2006/relationships/image" Target="media/image18.png"/><Relationship Id="rId615" Type="http://schemas.openxmlformats.org/officeDocument/2006/relationships/hyperlink" Target="mailto:tlu@dolby.com"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5"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68" TargetMode="External"/><Relationship Id="rId559" Type="http://schemas.openxmlformats.org/officeDocument/2006/relationships/image" Target="media/image41.png"/><Relationship Id="rId766" Type="http://schemas.openxmlformats.org/officeDocument/2006/relationships/hyperlink" Target="http://phenix.it-sudparis.eu/jvet/doc_end_user/current_document.php?id=10538"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15" TargetMode="External"/><Relationship Id="rId626" Type="http://schemas.openxmlformats.org/officeDocument/2006/relationships/hyperlink" Target="https://jvet-experts.org/doc_end_user/current_document.php?id=12134" TargetMode="External"/><Relationship Id="rId265" Type="http://schemas.openxmlformats.org/officeDocument/2006/relationships/hyperlink" Target="mailto:zhangkai.vide@bytedance.com" TargetMode="External"/><Relationship Id="rId472" Type="http://schemas.openxmlformats.org/officeDocument/2006/relationships/image" Target="media/image34.png"/><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phenix.it-sudparis.eu/jvet/doc_end_user/current_document.php?id=6638" TargetMode="External"/><Relationship Id="rId637" Type="http://schemas.openxmlformats.org/officeDocument/2006/relationships/hyperlink" Target="https://jvet-experts.org/doc_end_user/current_document.php?id=12182"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63" TargetMode="External"/><Relationship Id="rId690" Type="http://schemas.openxmlformats.org/officeDocument/2006/relationships/hyperlink" Target="https://jvet-experts.org/doc_end_user/current_document.php?id=12102" TargetMode="External"/><Relationship Id="rId704" Type="http://schemas.openxmlformats.org/officeDocument/2006/relationships/hyperlink" Target="https://jvet-experts.org/doc_end_user/current_document.php?id=12119"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documents/28_Mainz/wg11/JVET-AB0067-v2.zip" TargetMode="External"/><Relationship Id="rId788" Type="http://schemas.openxmlformats.org/officeDocument/2006/relationships/hyperlink" Target="http://phenix.it-sudparis.eu/jvet/doc_end_user/current_document.php?id=9683"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072" TargetMode="External"/><Relationship Id="rId287" Type="http://schemas.openxmlformats.org/officeDocument/2006/relationships/hyperlink" Target="mailto:yekui.wang@bytedance.com" TargetMode="External"/><Relationship Id="rId410" Type="http://schemas.openxmlformats.org/officeDocument/2006/relationships/image" Target="media/image20.png"/><Relationship Id="rId494" Type="http://schemas.openxmlformats.org/officeDocument/2006/relationships/hyperlink" Target="https://vcgit.hhi.fraunhofer.de/ecm/jvet-aa-ee2/simulation-results" TargetMode="External"/><Relationship Id="rId508" Type="http://schemas.openxmlformats.org/officeDocument/2006/relationships/hyperlink" Target="https://jvet-experts.org/doc_end_user/current_document.php?id=12123" TargetMode="External"/><Relationship Id="rId715" Type="http://schemas.openxmlformats.org/officeDocument/2006/relationships/hyperlink" Target="https://jvet-experts.org/doc_end_user/current_document.php?id=11989"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dms.mpeg.expert/projects/projects_plenaryText_delete.php?textID=736&amp;tFrame=plenaryContent&amp;sourceCaller=mDoc"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3.png"/><Relationship Id="rId659" Type="http://schemas.openxmlformats.org/officeDocument/2006/relationships/hyperlink" Target="https://jvet-experts.org/doc_end_user/current_document.php?id=12113"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3" TargetMode="External"/><Relationship Id="rId519" Type="http://schemas.openxmlformats.org/officeDocument/2006/relationships/hyperlink" Target="https://jvet-experts.org/doc_end_user/documents/28_Mainz/wg11/JVET-AB0148-v1.zip"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71"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2.emf"/><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16" TargetMode="External"/><Relationship Id="rId737" Type="http://schemas.openxmlformats.org/officeDocument/2006/relationships/hyperlink" Target="https://dms.mpeg.expert/doc_end_user/current_document.php?id=84196&amp;id_meeting=192"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123" TargetMode="External"/><Relationship Id="rId790" Type="http://schemas.openxmlformats.org/officeDocument/2006/relationships/hyperlink" Target="https://jvet-experts.org/doc_end_user/current_document.php?id=11473"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1992" TargetMode="External"/><Relationship Id="rId650" Type="http://schemas.openxmlformats.org/officeDocument/2006/relationships/hyperlink" Target="https://jvet-experts.org/doc_end_user/current_document.php?id=12178"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5.png"/><Relationship Id="rId510" Type="http://schemas.openxmlformats.org/officeDocument/2006/relationships/hyperlink" Target="https://jvet-experts.org/doc_end_user/current_document.php?id=12123" TargetMode="External"/><Relationship Id="rId594" Type="http://schemas.openxmlformats.org/officeDocument/2006/relationships/hyperlink" Target="https://jvet-experts.org/doc_end_user/current_document.php?id=12054" TargetMode="External"/><Relationship Id="rId608" Type="http://schemas.openxmlformats.org/officeDocument/2006/relationships/hyperlink" Target="https://jvet-experts.org/doc_end_user/current_document.php?id=12075"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020" TargetMode="External"/><Relationship Id="rId661" Type="http://schemas.openxmlformats.org/officeDocument/2006/relationships/hyperlink" Target="https://jvet-experts.org/doc_end_user/current_document.php?id=12186" TargetMode="External"/><Relationship Id="rId759" Type="http://schemas.openxmlformats.org/officeDocument/2006/relationships/hyperlink" Target="https://jvet-experts.org/doc_end_user/current_document.php?id=11942"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6.png"/><Relationship Id="rId521" Type="http://schemas.openxmlformats.org/officeDocument/2006/relationships/hyperlink" Target="https://jvet-experts.org/doc_end_user/current_document.php?id=12127" TargetMode="External"/><Relationship Id="rId619" Type="http://schemas.openxmlformats.org/officeDocument/2006/relationships/hyperlink" Target="https://jvet-experts.org/doc_end_user/current_document.php?id=12126"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06" TargetMode="External"/><Relationship Id="rId672" Type="http://schemas.openxmlformats.org/officeDocument/2006/relationships/hyperlink" Target="https://jvet-experts.org/doc_end_user/current_document.php?id=12027"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078-v1.zip" TargetMode="External"/><Relationship Id="rId171" Type="http://schemas.openxmlformats.org/officeDocument/2006/relationships/hyperlink" Target="mailto:myron.li@oppo.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9C58F50-8CD6-47BD-9D90-B925D5BCB68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B41EA7E4-E92D-4234-8093-64E0924F135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0A4A595D-545B-439E-9462-A68BD0C510F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36E2D39-217F-410E-9A49-48BAB17399A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78EF5B26-6D40-4275-B0FD-9D9B1770012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71339C07-9999-4AB7-925D-05214D0116C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4C0AB377-D813-4377-B183-19444584793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7FFFD889-CB17-4C22-953C-8893B703BE9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10834F97-F996-45F0-8041-F366E2E8E25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08EC5510-C9AB-4D6A-96DA-FCBB138D199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9BBB2E88-3A46-4AFE-A601-2BE9063D9CD5}">
  <ds:schemaRefs>
    <ds:schemaRef ds:uri="http://schemas.openxmlformats.org/officeDocument/2006/bibliography"/>
  </ds:schemaRefs>
</ds:datastoreItem>
</file>

<file path=customXml/itemProps5.xml><?xml version="1.0" encoding="utf-8"?>
<ds:datastoreItem xmlns:ds="http://schemas.openxmlformats.org/officeDocument/2006/customXml" ds:itemID="{D51E0797-3AD1-4B23-8066-283C403BA791}">
  <ds:schemaRefs>
    <ds:schemaRef ds:uri="http://schemas.openxmlformats.org/officeDocument/2006/bibliography"/>
  </ds:schemaRefs>
</ds:datastoreItem>
</file>

<file path=customXml/itemProps6.xml><?xml version="1.0" encoding="utf-8"?>
<ds:datastoreItem xmlns:ds="http://schemas.openxmlformats.org/officeDocument/2006/customXml" ds:itemID="{7A653016-7110-46E9-BFC1-1CB0C249E9CA}">
  <ds:schemaRefs>
    <ds:schemaRef ds:uri="http://schemas.openxmlformats.org/officeDocument/2006/bibliography"/>
  </ds:schemaRefs>
</ds:datastoreItem>
</file>

<file path=customXml/itemProps7.xml><?xml version="1.0" encoding="utf-8"?>
<ds:datastoreItem xmlns:ds="http://schemas.openxmlformats.org/officeDocument/2006/customXml" ds:itemID="{1A62674F-876F-46B4-804D-A2ACDFB73D7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26</Pages>
  <Words>87926</Words>
  <Characters>501180</Characters>
  <Application>Microsoft Office Word</Application>
  <DocSecurity>0</DocSecurity>
  <Lines>4176</Lines>
  <Paragraphs>11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793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10-27T15:18:00Z</dcterms:created>
  <dcterms:modified xsi:type="dcterms:W3CDTF">2022-10-27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